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Arial" w:hAnsi="Arial" w:cs="Arial"/>
        </w:rPr>
        <w:id w:val="1404569720"/>
        <w:docPartObj>
          <w:docPartGallery w:val="Cover Pages"/>
          <w:docPartUnique/>
        </w:docPartObj>
      </w:sdtPr>
      <w:sdtContent>
        <w:p w:rsidR="009D6859" w:rsidRPr="00DC2894" w:rsidRDefault="009D6859">
          <w:pPr>
            <w:rPr>
              <w:rFonts w:ascii="Arial" w:hAnsi="Arial" w:cs="Arial"/>
            </w:rPr>
          </w:pPr>
          <w:r w:rsidRPr="00DC2894">
            <w:rPr>
              <w:rFonts w:ascii="Arial" w:hAnsi="Arial" w:cs="Arial"/>
              <w:noProof/>
            </w:rPr>
            <mc:AlternateContent>
              <mc:Choice Requires="wpg">
                <w:drawing>
                  <wp:anchor distT="0" distB="0" distL="114300" distR="114300" simplePos="0" relativeHeight="251659264" behindDoc="1" locked="0" layoutInCell="1" allowOverlap="1">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rsidR="009D6859" w:rsidRDefault="009D6859">
                                      <w:pPr>
                                        <w:pStyle w:val="NoSpacing"/>
                                        <w:spacing w:before="120"/>
                                        <w:jc w:val="center"/>
                                        <w:rPr>
                                          <w:color w:val="FFFFFF" w:themeColor="background1"/>
                                        </w:rPr>
                                      </w:pPr>
                                      <w:r>
                                        <w:rPr>
                                          <w:color w:val="FFFFFF" w:themeColor="background1"/>
                                        </w:rPr>
                                        <w:t>Team Multimedia</w:t>
                                      </w:r>
                                    </w:p>
                                  </w:sdtContent>
                                </w:sdt>
                                <w:p w:rsidR="009D6859" w:rsidRDefault="009D6859">
                                  <w:pPr>
                                    <w:pStyle w:val="NoSpacing"/>
                                    <w:spacing w:before="120"/>
                                    <w:jc w:val="center"/>
                                    <w:rPr>
                                      <w:color w:val="FFFFFF" w:themeColor="background1"/>
                                    </w:rPr>
                                  </w:pPr>
                                  <w:sdt>
                                    <w:sdtPr>
                                      <w:rPr>
                                        <w:caps/>
                                        <w:color w:val="FFFFFF" w:themeColor="background1"/>
                                      </w:rPr>
                                      <w:alias w:val="Company"/>
                                      <w:tag w:val=""/>
                                      <w:id w:val="1618182777"/>
                                      <w:showingPlcHdr/>
                                      <w:dataBinding w:prefixMappings="xmlns:ns0='http://schemas.openxmlformats.org/officeDocument/2006/extended-properties' " w:xpath="/ns0:Properties[1]/ns0:Company[1]" w:storeItemID="{6668398D-A668-4E3E-A5EB-62B293D839F1}"/>
                                      <w:text/>
                                    </w:sdtPr>
                                    <w:sdtContent>
                                      <w:r>
                                        <w:rPr>
                                          <w:caps/>
                                          <w:color w:val="FFFFFF" w:themeColor="background1"/>
                                        </w:rPr>
                                        <w:t xml:space="preserve">     </w:t>
                                      </w:r>
                                    </w:sdtContent>
                                  </w:sdt>
                                  <w:r>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C00000"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rsidR="009D6859" w:rsidRDefault="009D6859">
                                      <w:pPr>
                                        <w:pStyle w:val="NoSpacing"/>
                                        <w:jc w:val="center"/>
                                        <w:rPr>
                                          <w:rFonts w:asciiTheme="majorHAnsi" w:eastAsiaTheme="majorEastAsia" w:hAnsiTheme="majorHAnsi" w:cstheme="majorBidi"/>
                                          <w:caps/>
                                          <w:color w:val="C00000" w:themeColor="accent1"/>
                                          <w:sz w:val="72"/>
                                          <w:szCs w:val="72"/>
                                        </w:rPr>
                                      </w:pPr>
                                      <w:r>
                                        <w:rPr>
                                          <w:rFonts w:asciiTheme="majorHAnsi" w:eastAsiaTheme="majorEastAsia" w:hAnsiTheme="majorHAnsi" w:cstheme="majorBidi"/>
                                          <w:caps/>
                                          <w:color w:val="C00000" w:themeColor="accent1"/>
                                          <w:sz w:val="72"/>
                                          <w:szCs w:val="72"/>
                                        </w:rPr>
                                        <w:t>Multimedia Design</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6RtcQA&#10;AADcAAAADwAAAGRycy9kb3ducmV2LnhtbERPTWvCQBC9C/0PyxR6M5tWaTW6ighCERFM68HbkJ1m&#10;02ZnQ3Ybo7/eFQq9zeN9znzZ21p01PrKsYLnJAVBXDhdcang82MznIDwAVlj7ZgUXMjDcvEwmGOm&#10;3ZkP1OWhFDGEfYYKTAhNJqUvDFn0iWuII/flWoshwraUusVzDLe1fEnTV2mx4thgsKG1oeIn/7UK&#10;tt9vo9x0q+462tPRuOPutFl7pZ4e+9UMRKA+/Iv/3O86zp+O4f5MvE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ukbXEAAAA3AAAAA8AAAAAAAAAAAAAAAAAmAIAAGRycy9k&#10;b3ducmV2LnhtbFBLBQYAAAAABAAEAPUAAACJAwAAAAA=&#10;" fillcolor="#c00000 [3204]" stroked="f" strokeweight="1pt"/>
                    <v:rect id="Rectangle 195" o:spid="_x0000_s1028" style="position:absolute;top:40943;width:68580;height:5029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KQg8QA&#10;AADcAAAADwAAAGRycy9kb3ducmV2LnhtbERPTWvCQBC9C/0PyxS8FN0obampq4gi1CLFxly8jdlp&#10;NpidDdlV47/vFgre5vE+ZzrvbC0u1PrKsYLRMAFBXDhdcakg368HbyB8QNZYOyYFN/Iwnz30pphq&#10;d+VvumShFDGEfYoKTAhNKqUvDFn0Q9cQR+7HtRZDhG0pdYvXGG5rOU6SV2mx4thgsKGloeKUna2C&#10;LF/lRwrPk8+vw8bt8iez2447pfqP3eIdRKAu3MX/7g8d509e4O+ZeIG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CkIPEAAAA3AAAAA8AAAAAAAAAAAAAAAAAmAIAAGRycy9k&#10;b3ducmV2LnhtbFBLBQYAAAAABAAEAPUAAACJAwAAAAA=&#10;" fillcolor="#c00000 [3204]" stroked="f" strokeweight="1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rsidR="009D6859" w:rsidRDefault="009D6859">
                                <w:pPr>
                                  <w:pStyle w:val="NoSpacing"/>
                                  <w:spacing w:before="120"/>
                                  <w:jc w:val="center"/>
                                  <w:rPr>
                                    <w:color w:val="FFFFFF" w:themeColor="background1"/>
                                  </w:rPr>
                                </w:pPr>
                                <w:r>
                                  <w:rPr>
                                    <w:color w:val="FFFFFF" w:themeColor="background1"/>
                                  </w:rPr>
                                  <w:t>Team Multimedia</w:t>
                                </w:r>
                              </w:p>
                            </w:sdtContent>
                          </w:sdt>
                          <w:p w:rsidR="009D6859" w:rsidRDefault="009D6859">
                            <w:pPr>
                              <w:pStyle w:val="NoSpacing"/>
                              <w:spacing w:before="120"/>
                              <w:jc w:val="center"/>
                              <w:rPr>
                                <w:color w:val="FFFFFF" w:themeColor="background1"/>
                              </w:rPr>
                            </w:pPr>
                            <w:sdt>
                              <w:sdtPr>
                                <w:rPr>
                                  <w:caps/>
                                  <w:color w:val="FFFFFF" w:themeColor="background1"/>
                                </w:rPr>
                                <w:alias w:val="Company"/>
                                <w:tag w:val=""/>
                                <w:id w:val="1618182777"/>
                                <w:showingPlcHdr/>
                                <w:dataBinding w:prefixMappings="xmlns:ns0='http://schemas.openxmlformats.org/officeDocument/2006/extended-properties' " w:xpath="/ns0:Properties[1]/ns0:Company[1]" w:storeItemID="{6668398D-A668-4E3E-A5EB-62B293D839F1}"/>
                                <w:text/>
                              </w:sdtPr>
                              <w:sdtContent>
                                <w:r>
                                  <w:rPr>
                                    <w:caps/>
                                    <w:color w:val="FFFFFF" w:themeColor="background1"/>
                                  </w:rPr>
                                  <w:t xml:space="preserve">     </w:t>
                                </w:r>
                              </w:sdtContent>
                            </w:sdt>
                            <w:r>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qsIA&#10;AADcAAAADwAAAGRycy9kb3ducmV2LnhtbERPS4vCMBC+C/6HMIIXWdO1oGs1ig/E9aguLN6GZmyL&#10;zaTbRK3/3ggL3ubje8503phS3Kh2hWUFn/0IBHFqdcGZgp/j5uMLhPPIGkvLpOBBDuazdmuKibZ3&#10;3tPt4DMRQtglqCD3vkqkdGlOBl3fVsSBO9vaoA+wzqSu8R7CTSkHUTSUBgsODTlWtMopvRyuRsF4&#10;6fdx7/cUV9s/s8bsujvGo5NS3U6zmIDw1Pi3+N/9rcP88RBez4QL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OqwgAAANwAAAAPAAAAAAAAAAAAAAAAAJgCAABkcnMvZG93&#10;bnJldi54bWxQSwUGAAAAAAQABAD1AAAAhwMAAAAA&#10;" fillcolor="white [3212]" stroked="f" strokeweight=".5pt">
                      <v:textbox inset="36pt,7.2pt,36pt,7.2pt">
                        <w:txbxContent>
                          <w:sdt>
                            <w:sdtPr>
                              <w:rPr>
                                <w:rFonts w:asciiTheme="majorHAnsi" w:eastAsiaTheme="majorEastAsia" w:hAnsiTheme="majorHAnsi" w:cstheme="majorBidi"/>
                                <w:caps/>
                                <w:color w:val="C00000"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rsidR="009D6859" w:rsidRDefault="009D6859">
                                <w:pPr>
                                  <w:pStyle w:val="NoSpacing"/>
                                  <w:jc w:val="center"/>
                                  <w:rPr>
                                    <w:rFonts w:asciiTheme="majorHAnsi" w:eastAsiaTheme="majorEastAsia" w:hAnsiTheme="majorHAnsi" w:cstheme="majorBidi"/>
                                    <w:caps/>
                                    <w:color w:val="C00000" w:themeColor="accent1"/>
                                    <w:sz w:val="72"/>
                                    <w:szCs w:val="72"/>
                                  </w:rPr>
                                </w:pPr>
                                <w:r>
                                  <w:rPr>
                                    <w:rFonts w:asciiTheme="majorHAnsi" w:eastAsiaTheme="majorEastAsia" w:hAnsiTheme="majorHAnsi" w:cstheme="majorBidi"/>
                                    <w:caps/>
                                    <w:color w:val="C00000" w:themeColor="accent1"/>
                                    <w:sz w:val="72"/>
                                    <w:szCs w:val="72"/>
                                  </w:rPr>
                                  <w:t>Multimedia Design</w:t>
                                </w:r>
                              </w:p>
                            </w:sdtContent>
                          </w:sdt>
                        </w:txbxContent>
                      </v:textbox>
                    </v:shape>
                    <w10:wrap anchorx="page" anchory="page"/>
                  </v:group>
                </w:pict>
              </mc:Fallback>
            </mc:AlternateContent>
          </w:r>
        </w:p>
        <w:p w:rsidR="00AD7B31" w:rsidRPr="00DC2894" w:rsidRDefault="009D6859">
          <w:pPr>
            <w:rPr>
              <w:rFonts w:ascii="Arial" w:hAnsi="Arial" w:cs="Arial"/>
            </w:rPr>
          </w:pPr>
          <w:r w:rsidRPr="00DC2894">
            <w:rPr>
              <w:rFonts w:ascii="Arial" w:hAnsi="Arial" w:cs="Arial"/>
            </w:rPr>
            <w:br w:type="page"/>
          </w:r>
        </w:p>
      </w:sdtContent>
    </w:sdt>
    <w:sdt>
      <w:sdtPr>
        <w:id w:val="1671371012"/>
        <w:docPartObj>
          <w:docPartGallery w:val="Table of Contents"/>
          <w:docPartUnique/>
        </w:docPartObj>
      </w:sdtPr>
      <w:sdtEndPr>
        <w:rPr>
          <w:b/>
          <w:bCs/>
          <w:caps w:val="0"/>
          <w:noProof/>
          <w:color w:val="auto"/>
          <w:spacing w:val="0"/>
          <w:sz w:val="20"/>
          <w:szCs w:val="20"/>
        </w:rPr>
      </w:sdtEndPr>
      <w:sdtContent>
        <w:p w:rsidR="00AD7B31" w:rsidRDefault="00AD7B31">
          <w:pPr>
            <w:pStyle w:val="TOCHeading"/>
          </w:pPr>
          <w:r>
            <w:t>Contents</w:t>
          </w:r>
        </w:p>
        <w:p w:rsidR="00B608FA" w:rsidRDefault="00AD7B31">
          <w:pPr>
            <w:pStyle w:val="TOC1"/>
            <w:tabs>
              <w:tab w:val="right" w:leader="dot" w:pos="9350"/>
            </w:tabs>
            <w:rPr>
              <w:noProof/>
              <w:sz w:val="22"/>
              <w:szCs w:val="22"/>
            </w:rPr>
          </w:pPr>
          <w:r>
            <w:fldChar w:fldCharType="begin"/>
          </w:r>
          <w:r>
            <w:instrText xml:space="preserve"> TOC \o "1-3" \h \z \u </w:instrText>
          </w:r>
          <w:r>
            <w:fldChar w:fldCharType="separate"/>
          </w:r>
          <w:hyperlink w:anchor="_Toc410834772" w:history="1">
            <w:r w:rsidR="00B608FA" w:rsidRPr="00876810">
              <w:rPr>
                <w:rStyle w:val="Hyperlink"/>
                <w:rFonts w:ascii="Arial" w:hAnsi="Arial" w:cs="Arial"/>
                <w:noProof/>
              </w:rPr>
              <w:t>Overview</w:t>
            </w:r>
            <w:r w:rsidR="00B608FA">
              <w:rPr>
                <w:noProof/>
                <w:webHidden/>
              </w:rPr>
              <w:tab/>
            </w:r>
            <w:r w:rsidR="00B608FA">
              <w:rPr>
                <w:noProof/>
                <w:webHidden/>
              </w:rPr>
              <w:fldChar w:fldCharType="begin"/>
            </w:r>
            <w:r w:rsidR="00B608FA">
              <w:rPr>
                <w:noProof/>
                <w:webHidden/>
              </w:rPr>
              <w:instrText xml:space="preserve"> PAGEREF _Toc410834772 \h </w:instrText>
            </w:r>
            <w:r w:rsidR="00B608FA">
              <w:rPr>
                <w:noProof/>
                <w:webHidden/>
              </w:rPr>
            </w:r>
            <w:r w:rsidR="00B608FA">
              <w:rPr>
                <w:noProof/>
                <w:webHidden/>
              </w:rPr>
              <w:fldChar w:fldCharType="separate"/>
            </w:r>
            <w:r w:rsidR="002579DA">
              <w:rPr>
                <w:noProof/>
                <w:webHidden/>
              </w:rPr>
              <w:t>3</w:t>
            </w:r>
            <w:r w:rsidR="00B608FA">
              <w:rPr>
                <w:noProof/>
                <w:webHidden/>
              </w:rPr>
              <w:fldChar w:fldCharType="end"/>
            </w:r>
          </w:hyperlink>
        </w:p>
        <w:p w:rsidR="00B608FA" w:rsidRDefault="00B608FA">
          <w:pPr>
            <w:pStyle w:val="TOC1"/>
            <w:tabs>
              <w:tab w:val="right" w:leader="dot" w:pos="9350"/>
            </w:tabs>
            <w:rPr>
              <w:noProof/>
              <w:sz w:val="22"/>
              <w:szCs w:val="22"/>
            </w:rPr>
          </w:pPr>
          <w:hyperlink w:anchor="_Toc410834773" w:history="1">
            <w:r w:rsidRPr="00876810">
              <w:rPr>
                <w:rStyle w:val="Hyperlink"/>
                <w:rFonts w:ascii="Arial" w:hAnsi="Arial" w:cs="Arial"/>
                <w:noProof/>
              </w:rPr>
              <w:t>Team</w:t>
            </w:r>
            <w:r>
              <w:rPr>
                <w:noProof/>
                <w:webHidden/>
              </w:rPr>
              <w:tab/>
            </w:r>
            <w:r>
              <w:rPr>
                <w:noProof/>
                <w:webHidden/>
              </w:rPr>
              <w:fldChar w:fldCharType="begin"/>
            </w:r>
            <w:r>
              <w:rPr>
                <w:noProof/>
                <w:webHidden/>
              </w:rPr>
              <w:instrText xml:space="preserve"> PAGEREF _Toc410834773 \h </w:instrText>
            </w:r>
            <w:r>
              <w:rPr>
                <w:noProof/>
                <w:webHidden/>
              </w:rPr>
            </w:r>
            <w:r>
              <w:rPr>
                <w:noProof/>
                <w:webHidden/>
              </w:rPr>
              <w:fldChar w:fldCharType="separate"/>
            </w:r>
            <w:r w:rsidR="002579DA">
              <w:rPr>
                <w:noProof/>
                <w:webHidden/>
              </w:rPr>
              <w:t>3</w:t>
            </w:r>
            <w:r>
              <w:rPr>
                <w:noProof/>
                <w:webHidden/>
              </w:rPr>
              <w:fldChar w:fldCharType="end"/>
            </w:r>
          </w:hyperlink>
        </w:p>
        <w:p w:rsidR="00B608FA" w:rsidRDefault="00B608FA">
          <w:pPr>
            <w:pStyle w:val="TOC1"/>
            <w:tabs>
              <w:tab w:val="right" w:leader="dot" w:pos="9350"/>
            </w:tabs>
            <w:rPr>
              <w:noProof/>
              <w:sz w:val="22"/>
              <w:szCs w:val="22"/>
            </w:rPr>
          </w:pPr>
          <w:hyperlink w:anchor="_Toc410834774" w:history="1">
            <w:r w:rsidRPr="00876810">
              <w:rPr>
                <w:rStyle w:val="Hyperlink"/>
                <w:rFonts w:ascii="Arial" w:hAnsi="Arial" w:cs="Arial"/>
                <w:noProof/>
              </w:rPr>
              <w:t>Work Breakdown</w:t>
            </w:r>
            <w:r>
              <w:rPr>
                <w:noProof/>
                <w:webHidden/>
              </w:rPr>
              <w:tab/>
            </w:r>
            <w:r>
              <w:rPr>
                <w:noProof/>
                <w:webHidden/>
              </w:rPr>
              <w:fldChar w:fldCharType="begin"/>
            </w:r>
            <w:r>
              <w:rPr>
                <w:noProof/>
                <w:webHidden/>
              </w:rPr>
              <w:instrText xml:space="preserve"> PAGEREF _Toc410834774 \h </w:instrText>
            </w:r>
            <w:r>
              <w:rPr>
                <w:noProof/>
                <w:webHidden/>
              </w:rPr>
            </w:r>
            <w:r>
              <w:rPr>
                <w:noProof/>
                <w:webHidden/>
              </w:rPr>
              <w:fldChar w:fldCharType="separate"/>
            </w:r>
            <w:r w:rsidR="002579DA">
              <w:rPr>
                <w:noProof/>
                <w:webHidden/>
              </w:rPr>
              <w:t>5</w:t>
            </w:r>
            <w:r>
              <w:rPr>
                <w:noProof/>
                <w:webHidden/>
              </w:rPr>
              <w:fldChar w:fldCharType="end"/>
            </w:r>
          </w:hyperlink>
        </w:p>
        <w:p w:rsidR="00B608FA" w:rsidRDefault="00B608FA">
          <w:pPr>
            <w:pStyle w:val="TOC2"/>
            <w:tabs>
              <w:tab w:val="right" w:leader="dot" w:pos="9350"/>
            </w:tabs>
            <w:rPr>
              <w:noProof/>
              <w:sz w:val="22"/>
              <w:szCs w:val="22"/>
            </w:rPr>
          </w:pPr>
          <w:hyperlink w:anchor="_Toc410834775" w:history="1">
            <w:r w:rsidRPr="00876810">
              <w:rPr>
                <w:rStyle w:val="Hyperlink"/>
                <w:rFonts w:eastAsia="Ubuntu"/>
                <w:b/>
                <w:noProof/>
              </w:rPr>
              <w:t>Programming</w:t>
            </w:r>
            <w:r>
              <w:rPr>
                <w:noProof/>
                <w:webHidden/>
              </w:rPr>
              <w:tab/>
            </w:r>
            <w:r>
              <w:rPr>
                <w:noProof/>
                <w:webHidden/>
              </w:rPr>
              <w:fldChar w:fldCharType="begin"/>
            </w:r>
            <w:r>
              <w:rPr>
                <w:noProof/>
                <w:webHidden/>
              </w:rPr>
              <w:instrText xml:space="preserve"> PAGEREF _Toc410834775 \h </w:instrText>
            </w:r>
            <w:r>
              <w:rPr>
                <w:noProof/>
                <w:webHidden/>
              </w:rPr>
            </w:r>
            <w:r>
              <w:rPr>
                <w:noProof/>
                <w:webHidden/>
              </w:rPr>
              <w:fldChar w:fldCharType="separate"/>
            </w:r>
            <w:r w:rsidR="002579DA">
              <w:rPr>
                <w:noProof/>
                <w:webHidden/>
              </w:rPr>
              <w:t>5</w:t>
            </w:r>
            <w:r>
              <w:rPr>
                <w:noProof/>
                <w:webHidden/>
              </w:rPr>
              <w:fldChar w:fldCharType="end"/>
            </w:r>
          </w:hyperlink>
        </w:p>
        <w:p w:rsidR="00B608FA" w:rsidRDefault="00B608FA">
          <w:pPr>
            <w:pStyle w:val="TOC3"/>
            <w:tabs>
              <w:tab w:val="right" w:leader="dot" w:pos="9350"/>
            </w:tabs>
            <w:rPr>
              <w:noProof/>
              <w:sz w:val="22"/>
              <w:szCs w:val="22"/>
            </w:rPr>
          </w:pPr>
          <w:hyperlink w:anchor="_Toc410834776" w:history="1">
            <w:r w:rsidRPr="00876810">
              <w:rPr>
                <w:rStyle w:val="Hyperlink"/>
                <w:noProof/>
              </w:rPr>
              <w:t>Graphics</w:t>
            </w:r>
            <w:r>
              <w:rPr>
                <w:noProof/>
                <w:webHidden/>
              </w:rPr>
              <w:tab/>
            </w:r>
            <w:r>
              <w:rPr>
                <w:noProof/>
                <w:webHidden/>
              </w:rPr>
              <w:fldChar w:fldCharType="begin"/>
            </w:r>
            <w:r>
              <w:rPr>
                <w:noProof/>
                <w:webHidden/>
              </w:rPr>
              <w:instrText xml:space="preserve"> PAGEREF _Toc410834776 \h </w:instrText>
            </w:r>
            <w:r>
              <w:rPr>
                <w:noProof/>
                <w:webHidden/>
              </w:rPr>
            </w:r>
            <w:r>
              <w:rPr>
                <w:noProof/>
                <w:webHidden/>
              </w:rPr>
              <w:fldChar w:fldCharType="separate"/>
            </w:r>
            <w:r w:rsidR="002579DA">
              <w:rPr>
                <w:noProof/>
                <w:webHidden/>
              </w:rPr>
              <w:t>5</w:t>
            </w:r>
            <w:r>
              <w:rPr>
                <w:noProof/>
                <w:webHidden/>
              </w:rPr>
              <w:fldChar w:fldCharType="end"/>
            </w:r>
          </w:hyperlink>
        </w:p>
        <w:p w:rsidR="00B608FA" w:rsidRDefault="00B608FA">
          <w:pPr>
            <w:pStyle w:val="TOC3"/>
            <w:tabs>
              <w:tab w:val="right" w:leader="dot" w:pos="9350"/>
            </w:tabs>
            <w:rPr>
              <w:noProof/>
              <w:sz w:val="22"/>
              <w:szCs w:val="22"/>
            </w:rPr>
          </w:pPr>
          <w:hyperlink w:anchor="_Toc410834777" w:history="1">
            <w:r w:rsidRPr="00876810">
              <w:rPr>
                <w:rStyle w:val="Hyperlink"/>
                <w:noProof/>
              </w:rPr>
              <w:t>Graphical Engines</w:t>
            </w:r>
            <w:r>
              <w:rPr>
                <w:noProof/>
                <w:webHidden/>
              </w:rPr>
              <w:tab/>
            </w:r>
            <w:r>
              <w:rPr>
                <w:noProof/>
                <w:webHidden/>
              </w:rPr>
              <w:fldChar w:fldCharType="begin"/>
            </w:r>
            <w:r>
              <w:rPr>
                <w:noProof/>
                <w:webHidden/>
              </w:rPr>
              <w:instrText xml:space="preserve"> PAGEREF _Toc410834777 \h </w:instrText>
            </w:r>
            <w:r>
              <w:rPr>
                <w:noProof/>
                <w:webHidden/>
              </w:rPr>
            </w:r>
            <w:r>
              <w:rPr>
                <w:noProof/>
                <w:webHidden/>
              </w:rPr>
              <w:fldChar w:fldCharType="separate"/>
            </w:r>
            <w:r w:rsidR="002579DA">
              <w:rPr>
                <w:noProof/>
                <w:webHidden/>
              </w:rPr>
              <w:t>6</w:t>
            </w:r>
            <w:r>
              <w:rPr>
                <w:noProof/>
                <w:webHidden/>
              </w:rPr>
              <w:fldChar w:fldCharType="end"/>
            </w:r>
          </w:hyperlink>
        </w:p>
        <w:p w:rsidR="00B608FA" w:rsidRDefault="00B608FA">
          <w:pPr>
            <w:pStyle w:val="TOC3"/>
            <w:tabs>
              <w:tab w:val="right" w:leader="dot" w:pos="9350"/>
            </w:tabs>
            <w:rPr>
              <w:noProof/>
              <w:sz w:val="22"/>
              <w:szCs w:val="22"/>
            </w:rPr>
          </w:pPr>
          <w:hyperlink w:anchor="_Toc410834778" w:history="1">
            <w:r w:rsidRPr="00876810">
              <w:rPr>
                <w:rStyle w:val="Hyperlink"/>
                <w:noProof/>
              </w:rPr>
              <w:t>Rendering</w:t>
            </w:r>
            <w:r>
              <w:rPr>
                <w:noProof/>
                <w:webHidden/>
              </w:rPr>
              <w:tab/>
            </w:r>
            <w:r>
              <w:rPr>
                <w:noProof/>
                <w:webHidden/>
              </w:rPr>
              <w:fldChar w:fldCharType="begin"/>
            </w:r>
            <w:r>
              <w:rPr>
                <w:noProof/>
                <w:webHidden/>
              </w:rPr>
              <w:instrText xml:space="preserve"> PAGEREF _Toc410834778 \h </w:instrText>
            </w:r>
            <w:r>
              <w:rPr>
                <w:noProof/>
                <w:webHidden/>
              </w:rPr>
            </w:r>
            <w:r>
              <w:rPr>
                <w:noProof/>
                <w:webHidden/>
              </w:rPr>
              <w:fldChar w:fldCharType="separate"/>
            </w:r>
            <w:r w:rsidR="002579DA">
              <w:rPr>
                <w:noProof/>
                <w:webHidden/>
              </w:rPr>
              <w:t>7</w:t>
            </w:r>
            <w:r>
              <w:rPr>
                <w:noProof/>
                <w:webHidden/>
              </w:rPr>
              <w:fldChar w:fldCharType="end"/>
            </w:r>
          </w:hyperlink>
        </w:p>
        <w:p w:rsidR="00B608FA" w:rsidRDefault="00B608FA">
          <w:pPr>
            <w:pStyle w:val="TOC3"/>
            <w:tabs>
              <w:tab w:val="right" w:leader="dot" w:pos="9350"/>
            </w:tabs>
            <w:rPr>
              <w:noProof/>
              <w:sz w:val="22"/>
              <w:szCs w:val="22"/>
            </w:rPr>
          </w:pPr>
          <w:hyperlink w:anchor="_Toc410834779" w:history="1">
            <w:r w:rsidRPr="00876810">
              <w:rPr>
                <w:rStyle w:val="Hyperlink"/>
                <w:noProof/>
              </w:rPr>
              <w:t>Resource Management (Internal &amp; External)</w:t>
            </w:r>
            <w:r>
              <w:rPr>
                <w:noProof/>
                <w:webHidden/>
              </w:rPr>
              <w:tab/>
            </w:r>
            <w:r>
              <w:rPr>
                <w:noProof/>
                <w:webHidden/>
              </w:rPr>
              <w:fldChar w:fldCharType="begin"/>
            </w:r>
            <w:r>
              <w:rPr>
                <w:noProof/>
                <w:webHidden/>
              </w:rPr>
              <w:instrText xml:space="preserve"> PAGEREF _Toc410834779 \h </w:instrText>
            </w:r>
            <w:r>
              <w:rPr>
                <w:noProof/>
                <w:webHidden/>
              </w:rPr>
            </w:r>
            <w:r>
              <w:rPr>
                <w:noProof/>
                <w:webHidden/>
              </w:rPr>
              <w:fldChar w:fldCharType="separate"/>
            </w:r>
            <w:r w:rsidR="002579DA">
              <w:rPr>
                <w:noProof/>
                <w:webHidden/>
              </w:rPr>
              <w:t>7</w:t>
            </w:r>
            <w:r>
              <w:rPr>
                <w:noProof/>
                <w:webHidden/>
              </w:rPr>
              <w:fldChar w:fldCharType="end"/>
            </w:r>
          </w:hyperlink>
        </w:p>
        <w:p w:rsidR="00B608FA" w:rsidRDefault="00B608FA">
          <w:pPr>
            <w:pStyle w:val="TOC3"/>
            <w:tabs>
              <w:tab w:val="right" w:leader="dot" w:pos="9350"/>
            </w:tabs>
            <w:rPr>
              <w:noProof/>
              <w:sz w:val="22"/>
              <w:szCs w:val="22"/>
            </w:rPr>
          </w:pPr>
          <w:hyperlink w:anchor="_Toc410834780" w:history="1">
            <w:r w:rsidRPr="00876810">
              <w:rPr>
                <w:rStyle w:val="Hyperlink"/>
                <w:noProof/>
              </w:rPr>
              <w:t>Audio</w:t>
            </w:r>
            <w:r>
              <w:rPr>
                <w:noProof/>
                <w:webHidden/>
              </w:rPr>
              <w:tab/>
            </w:r>
            <w:r>
              <w:rPr>
                <w:noProof/>
                <w:webHidden/>
              </w:rPr>
              <w:fldChar w:fldCharType="begin"/>
            </w:r>
            <w:r>
              <w:rPr>
                <w:noProof/>
                <w:webHidden/>
              </w:rPr>
              <w:instrText xml:space="preserve"> PAGEREF _Toc410834780 \h </w:instrText>
            </w:r>
            <w:r>
              <w:rPr>
                <w:noProof/>
                <w:webHidden/>
              </w:rPr>
            </w:r>
            <w:r>
              <w:rPr>
                <w:noProof/>
                <w:webHidden/>
              </w:rPr>
              <w:fldChar w:fldCharType="separate"/>
            </w:r>
            <w:r w:rsidR="002579DA">
              <w:rPr>
                <w:noProof/>
                <w:webHidden/>
              </w:rPr>
              <w:t>8</w:t>
            </w:r>
            <w:r>
              <w:rPr>
                <w:noProof/>
                <w:webHidden/>
              </w:rPr>
              <w:fldChar w:fldCharType="end"/>
            </w:r>
          </w:hyperlink>
        </w:p>
        <w:p w:rsidR="00B608FA" w:rsidRDefault="00B608FA">
          <w:pPr>
            <w:pStyle w:val="TOC2"/>
            <w:tabs>
              <w:tab w:val="right" w:leader="dot" w:pos="9350"/>
            </w:tabs>
            <w:rPr>
              <w:noProof/>
              <w:sz w:val="22"/>
              <w:szCs w:val="22"/>
            </w:rPr>
          </w:pPr>
          <w:hyperlink w:anchor="_Toc410834781" w:history="1">
            <w:r w:rsidRPr="00876810">
              <w:rPr>
                <w:rStyle w:val="Hyperlink"/>
                <w:b/>
                <w:noProof/>
              </w:rPr>
              <w:t>Sound</w:t>
            </w:r>
            <w:r>
              <w:rPr>
                <w:noProof/>
                <w:webHidden/>
              </w:rPr>
              <w:tab/>
            </w:r>
            <w:r>
              <w:rPr>
                <w:noProof/>
                <w:webHidden/>
              </w:rPr>
              <w:fldChar w:fldCharType="begin"/>
            </w:r>
            <w:r>
              <w:rPr>
                <w:noProof/>
                <w:webHidden/>
              </w:rPr>
              <w:instrText xml:space="preserve"> PAGEREF _Toc410834781 \h </w:instrText>
            </w:r>
            <w:r>
              <w:rPr>
                <w:noProof/>
                <w:webHidden/>
              </w:rPr>
            </w:r>
            <w:r>
              <w:rPr>
                <w:noProof/>
                <w:webHidden/>
              </w:rPr>
              <w:fldChar w:fldCharType="separate"/>
            </w:r>
            <w:r w:rsidR="002579DA">
              <w:rPr>
                <w:noProof/>
                <w:webHidden/>
              </w:rPr>
              <w:t>9</w:t>
            </w:r>
            <w:r>
              <w:rPr>
                <w:noProof/>
                <w:webHidden/>
              </w:rPr>
              <w:fldChar w:fldCharType="end"/>
            </w:r>
          </w:hyperlink>
        </w:p>
        <w:p w:rsidR="00B608FA" w:rsidRDefault="00B608FA">
          <w:pPr>
            <w:pStyle w:val="TOC3"/>
            <w:tabs>
              <w:tab w:val="right" w:leader="dot" w:pos="9350"/>
            </w:tabs>
            <w:rPr>
              <w:noProof/>
              <w:sz w:val="22"/>
              <w:szCs w:val="22"/>
            </w:rPr>
          </w:pPr>
          <w:hyperlink w:anchor="_Toc410834782" w:history="1">
            <w:r w:rsidRPr="00876810">
              <w:rPr>
                <w:rStyle w:val="Hyperlink"/>
                <w:noProof/>
              </w:rPr>
              <w:t>Player</w:t>
            </w:r>
            <w:r>
              <w:rPr>
                <w:noProof/>
                <w:webHidden/>
              </w:rPr>
              <w:tab/>
            </w:r>
            <w:r>
              <w:rPr>
                <w:noProof/>
                <w:webHidden/>
              </w:rPr>
              <w:fldChar w:fldCharType="begin"/>
            </w:r>
            <w:r>
              <w:rPr>
                <w:noProof/>
                <w:webHidden/>
              </w:rPr>
              <w:instrText xml:space="preserve"> PAGEREF _Toc410834782 \h </w:instrText>
            </w:r>
            <w:r>
              <w:rPr>
                <w:noProof/>
                <w:webHidden/>
              </w:rPr>
            </w:r>
            <w:r>
              <w:rPr>
                <w:noProof/>
                <w:webHidden/>
              </w:rPr>
              <w:fldChar w:fldCharType="separate"/>
            </w:r>
            <w:r w:rsidR="002579DA">
              <w:rPr>
                <w:noProof/>
                <w:webHidden/>
              </w:rPr>
              <w:t>9</w:t>
            </w:r>
            <w:r>
              <w:rPr>
                <w:noProof/>
                <w:webHidden/>
              </w:rPr>
              <w:fldChar w:fldCharType="end"/>
            </w:r>
          </w:hyperlink>
        </w:p>
        <w:p w:rsidR="00B608FA" w:rsidRDefault="00B608FA">
          <w:pPr>
            <w:pStyle w:val="TOC3"/>
            <w:tabs>
              <w:tab w:val="right" w:leader="dot" w:pos="9350"/>
            </w:tabs>
            <w:rPr>
              <w:noProof/>
              <w:sz w:val="22"/>
              <w:szCs w:val="22"/>
            </w:rPr>
          </w:pPr>
          <w:hyperlink w:anchor="_Toc410834783" w:history="1">
            <w:r w:rsidRPr="00876810">
              <w:rPr>
                <w:rStyle w:val="Hyperlink"/>
                <w:noProof/>
              </w:rPr>
              <w:t>Weapons</w:t>
            </w:r>
            <w:r>
              <w:rPr>
                <w:noProof/>
                <w:webHidden/>
              </w:rPr>
              <w:tab/>
            </w:r>
            <w:r>
              <w:rPr>
                <w:noProof/>
                <w:webHidden/>
              </w:rPr>
              <w:fldChar w:fldCharType="begin"/>
            </w:r>
            <w:r>
              <w:rPr>
                <w:noProof/>
                <w:webHidden/>
              </w:rPr>
              <w:instrText xml:space="preserve"> PAGEREF _Toc410834783 \h </w:instrText>
            </w:r>
            <w:r>
              <w:rPr>
                <w:noProof/>
                <w:webHidden/>
              </w:rPr>
            </w:r>
            <w:r>
              <w:rPr>
                <w:noProof/>
                <w:webHidden/>
              </w:rPr>
              <w:fldChar w:fldCharType="separate"/>
            </w:r>
            <w:r w:rsidR="002579DA">
              <w:rPr>
                <w:noProof/>
                <w:webHidden/>
              </w:rPr>
              <w:t>10</w:t>
            </w:r>
            <w:r>
              <w:rPr>
                <w:noProof/>
                <w:webHidden/>
              </w:rPr>
              <w:fldChar w:fldCharType="end"/>
            </w:r>
          </w:hyperlink>
        </w:p>
        <w:p w:rsidR="00B608FA" w:rsidRDefault="00B608FA">
          <w:pPr>
            <w:pStyle w:val="TOC3"/>
            <w:tabs>
              <w:tab w:val="right" w:leader="dot" w:pos="9350"/>
            </w:tabs>
            <w:rPr>
              <w:noProof/>
              <w:sz w:val="22"/>
              <w:szCs w:val="22"/>
            </w:rPr>
          </w:pPr>
          <w:hyperlink w:anchor="_Toc410834784" w:history="1">
            <w:r w:rsidRPr="00876810">
              <w:rPr>
                <w:rStyle w:val="Hyperlink"/>
                <w:noProof/>
              </w:rPr>
              <w:t>Monsters</w:t>
            </w:r>
            <w:r>
              <w:rPr>
                <w:noProof/>
                <w:webHidden/>
              </w:rPr>
              <w:tab/>
            </w:r>
            <w:r>
              <w:rPr>
                <w:noProof/>
                <w:webHidden/>
              </w:rPr>
              <w:fldChar w:fldCharType="begin"/>
            </w:r>
            <w:r>
              <w:rPr>
                <w:noProof/>
                <w:webHidden/>
              </w:rPr>
              <w:instrText xml:space="preserve"> PAGEREF _Toc410834784 \h </w:instrText>
            </w:r>
            <w:r>
              <w:rPr>
                <w:noProof/>
                <w:webHidden/>
              </w:rPr>
            </w:r>
            <w:r>
              <w:rPr>
                <w:noProof/>
                <w:webHidden/>
              </w:rPr>
              <w:fldChar w:fldCharType="separate"/>
            </w:r>
            <w:r w:rsidR="002579DA">
              <w:rPr>
                <w:noProof/>
                <w:webHidden/>
              </w:rPr>
              <w:t>10</w:t>
            </w:r>
            <w:r>
              <w:rPr>
                <w:noProof/>
                <w:webHidden/>
              </w:rPr>
              <w:fldChar w:fldCharType="end"/>
            </w:r>
          </w:hyperlink>
        </w:p>
        <w:p w:rsidR="00B608FA" w:rsidRDefault="00B608FA">
          <w:pPr>
            <w:pStyle w:val="TOC3"/>
            <w:tabs>
              <w:tab w:val="right" w:leader="dot" w:pos="9350"/>
            </w:tabs>
            <w:rPr>
              <w:noProof/>
              <w:sz w:val="22"/>
              <w:szCs w:val="22"/>
            </w:rPr>
          </w:pPr>
          <w:hyperlink w:anchor="_Toc410834785" w:history="1">
            <w:r w:rsidRPr="00876810">
              <w:rPr>
                <w:rStyle w:val="Hyperlink"/>
                <w:noProof/>
              </w:rPr>
              <w:t>Environment</w:t>
            </w:r>
            <w:r>
              <w:rPr>
                <w:noProof/>
                <w:webHidden/>
              </w:rPr>
              <w:tab/>
            </w:r>
            <w:r>
              <w:rPr>
                <w:noProof/>
                <w:webHidden/>
              </w:rPr>
              <w:fldChar w:fldCharType="begin"/>
            </w:r>
            <w:r>
              <w:rPr>
                <w:noProof/>
                <w:webHidden/>
              </w:rPr>
              <w:instrText xml:space="preserve"> PAGEREF _Toc410834785 \h </w:instrText>
            </w:r>
            <w:r>
              <w:rPr>
                <w:noProof/>
                <w:webHidden/>
              </w:rPr>
            </w:r>
            <w:r>
              <w:rPr>
                <w:noProof/>
                <w:webHidden/>
              </w:rPr>
              <w:fldChar w:fldCharType="separate"/>
            </w:r>
            <w:r w:rsidR="002579DA">
              <w:rPr>
                <w:noProof/>
                <w:webHidden/>
              </w:rPr>
              <w:t>11</w:t>
            </w:r>
            <w:r>
              <w:rPr>
                <w:noProof/>
                <w:webHidden/>
              </w:rPr>
              <w:fldChar w:fldCharType="end"/>
            </w:r>
          </w:hyperlink>
        </w:p>
        <w:p w:rsidR="00B608FA" w:rsidRDefault="00B608FA">
          <w:pPr>
            <w:pStyle w:val="TOC3"/>
            <w:tabs>
              <w:tab w:val="right" w:leader="dot" w:pos="9350"/>
            </w:tabs>
            <w:rPr>
              <w:noProof/>
              <w:sz w:val="22"/>
              <w:szCs w:val="22"/>
            </w:rPr>
          </w:pPr>
          <w:hyperlink w:anchor="_Toc410834786" w:history="1">
            <w:r w:rsidRPr="00876810">
              <w:rPr>
                <w:rStyle w:val="Hyperlink"/>
                <w:noProof/>
              </w:rPr>
              <w:t>Deities</w:t>
            </w:r>
            <w:r>
              <w:rPr>
                <w:noProof/>
                <w:webHidden/>
              </w:rPr>
              <w:tab/>
            </w:r>
            <w:r>
              <w:rPr>
                <w:noProof/>
                <w:webHidden/>
              </w:rPr>
              <w:fldChar w:fldCharType="begin"/>
            </w:r>
            <w:r>
              <w:rPr>
                <w:noProof/>
                <w:webHidden/>
              </w:rPr>
              <w:instrText xml:space="preserve"> PAGEREF _Toc410834786 \h </w:instrText>
            </w:r>
            <w:r>
              <w:rPr>
                <w:noProof/>
                <w:webHidden/>
              </w:rPr>
            </w:r>
            <w:r>
              <w:rPr>
                <w:noProof/>
                <w:webHidden/>
              </w:rPr>
              <w:fldChar w:fldCharType="separate"/>
            </w:r>
            <w:r w:rsidR="002579DA">
              <w:rPr>
                <w:noProof/>
                <w:webHidden/>
              </w:rPr>
              <w:t>11</w:t>
            </w:r>
            <w:r>
              <w:rPr>
                <w:noProof/>
                <w:webHidden/>
              </w:rPr>
              <w:fldChar w:fldCharType="end"/>
            </w:r>
          </w:hyperlink>
        </w:p>
        <w:p w:rsidR="00B608FA" w:rsidRDefault="00B608FA">
          <w:pPr>
            <w:pStyle w:val="TOC3"/>
            <w:tabs>
              <w:tab w:val="right" w:leader="dot" w:pos="9350"/>
            </w:tabs>
            <w:rPr>
              <w:noProof/>
              <w:sz w:val="22"/>
              <w:szCs w:val="22"/>
            </w:rPr>
          </w:pPr>
          <w:hyperlink w:anchor="_Toc410834787" w:history="1">
            <w:r w:rsidRPr="00876810">
              <w:rPr>
                <w:rStyle w:val="Hyperlink"/>
                <w:noProof/>
              </w:rPr>
              <w:t>Interactables &amp; Objects</w:t>
            </w:r>
            <w:r>
              <w:rPr>
                <w:noProof/>
                <w:webHidden/>
              </w:rPr>
              <w:tab/>
            </w:r>
            <w:r>
              <w:rPr>
                <w:noProof/>
                <w:webHidden/>
              </w:rPr>
              <w:fldChar w:fldCharType="begin"/>
            </w:r>
            <w:r>
              <w:rPr>
                <w:noProof/>
                <w:webHidden/>
              </w:rPr>
              <w:instrText xml:space="preserve"> PAGEREF _Toc410834787 \h </w:instrText>
            </w:r>
            <w:r>
              <w:rPr>
                <w:noProof/>
                <w:webHidden/>
              </w:rPr>
            </w:r>
            <w:r>
              <w:rPr>
                <w:noProof/>
                <w:webHidden/>
              </w:rPr>
              <w:fldChar w:fldCharType="separate"/>
            </w:r>
            <w:r w:rsidR="002579DA">
              <w:rPr>
                <w:noProof/>
                <w:webHidden/>
              </w:rPr>
              <w:t>11</w:t>
            </w:r>
            <w:r>
              <w:rPr>
                <w:noProof/>
                <w:webHidden/>
              </w:rPr>
              <w:fldChar w:fldCharType="end"/>
            </w:r>
          </w:hyperlink>
        </w:p>
        <w:p w:rsidR="00B608FA" w:rsidRDefault="00B608FA">
          <w:pPr>
            <w:pStyle w:val="TOC3"/>
            <w:tabs>
              <w:tab w:val="right" w:leader="dot" w:pos="9350"/>
            </w:tabs>
            <w:rPr>
              <w:noProof/>
              <w:sz w:val="22"/>
              <w:szCs w:val="22"/>
            </w:rPr>
          </w:pPr>
          <w:hyperlink w:anchor="_Toc410834788" w:history="1">
            <w:r w:rsidRPr="00876810">
              <w:rPr>
                <w:rStyle w:val="Hyperlink"/>
                <w:noProof/>
              </w:rPr>
              <w:t>Particles</w:t>
            </w:r>
            <w:r>
              <w:rPr>
                <w:noProof/>
                <w:webHidden/>
              </w:rPr>
              <w:tab/>
            </w:r>
            <w:r>
              <w:rPr>
                <w:noProof/>
                <w:webHidden/>
              </w:rPr>
              <w:fldChar w:fldCharType="begin"/>
            </w:r>
            <w:r>
              <w:rPr>
                <w:noProof/>
                <w:webHidden/>
              </w:rPr>
              <w:instrText xml:space="preserve"> PAGEREF _Toc410834788 \h </w:instrText>
            </w:r>
            <w:r>
              <w:rPr>
                <w:noProof/>
                <w:webHidden/>
              </w:rPr>
            </w:r>
            <w:r>
              <w:rPr>
                <w:noProof/>
                <w:webHidden/>
              </w:rPr>
              <w:fldChar w:fldCharType="separate"/>
            </w:r>
            <w:r w:rsidR="002579DA">
              <w:rPr>
                <w:noProof/>
                <w:webHidden/>
              </w:rPr>
              <w:t>11</w:t>
            </w:r>
            <w:r>
              <w:rPr>
                <w:noProof/>
                <w:webHidden/>
              </w:rPr>
              <w:fldChar w:fldCharType="end"/>
            </w:r>
          </w:hyperlink>
        </w:p>
        <w:p w:rsidR="00B608FA" w:rsidRDefault="00B608FA">
          <w:pPr>
            <w:pStyle w:val="TOC3"/>
            <w:tabs>
              <w:tab w:val="right" w:leader="dot" w:pos="9350"/>
            </w:tabs>
            <w:rPr>
              <w:noProof/>
              <w:sz w:val="22"/>
              <w:szCs w:val="22"/>
            </w:rPr>
          </w:pPr>
          <w:hyperlink w:anchor="_Toc410834789" w:history="1">
            <w:r w:rsidRPr="00876810">
              <w:rPr>
                <w:rStyle w:val="Hyperlink"/>
                <w:rFonts w:eastAsia="Trebuchet MS"/>
                <w:noProof/>
              </w:rPr>
              <w:t>Menu &amp; GUI</w:t>
            </w:r>
            <w:r>
              <w:rPr>
                <w:noProof/>
                <w:webHidden/>
              </w:rPr>
              <w:tab/>
            </w:r>
            <w:r>
              <w:rPr>
                <w:noProof/>
                <w:webHidden/>
              </w:rPr>
              <w:fldChar w:fldCharType="begin"/>
            </w:r>
            <w:r>
              <w:rPr>
                <w:noProof/>
                <w:webHidden/>
              </w:rPr>
              <w:instrText xml:space="preserve"> PAGEREF _Toc410834789 \h </w:instrText>
            </w:r>
            <w:r>
              <w:rPr>
                <w:noProof/>
                <w:webHidden/>
              </w:rPr>
            </w:r>
            <w:r>
              <w:rPr>
                <w:noProof/>
                <w:webHidden/>
              </w:rPr>
              <w:fldChar w:fldCharType="separate"/>
            </w:r>
            <w:r w:rsidR="002579DA">
              <w:rPr>
                <w:noProof/>
                <w:webHidden/>
              </w:rPr>
              <w:t>11</w:t>
            </w:r>
            <w:r>
              <w:rPr>
                <w:noProof/>
                <w:webHidden/>
              </w:rPr>
              <w:fldChar w:fldCharType="end"/>
            </w:r>
          </w:hyperlink>
        </w:p>
        <w:p w:rsidR="00B608FA" w:rsidRDefault="00B608FA">
          <w:pPr>
            <w:pStyle w:val="TOC3"/>
            <w:tabs>
              <w:tab w:val="right" w:leader="dot" w:pos="9350"/>
            </w:tabs>
            <w:rPr>
              <w:noProof/>
              <w:sz w:val="22"/>
              <w:szCs w:val="22"/>
            </w:rPr>
          </w:pPr>
          <w:hyperlink w:anchor="_Toc410834790" w:history="1">
            <w:r w:rsidRPr="00876810">
              <w:rPr>
                <w:rStyle w:val="Hyperlink"/>
                <w:noProof/>
              </w:rPr>
              <w:t>Miscellaneous</w:t>
            </w:r>
            <w:r>
              <w:rPr>
                <w:noProof/>
                <w:webHidden/>
              </w:rPr>
              <w:tab/>
            </w:r>
            <w:r>
              <w:rPr>
                <w:noProof/>
                <w:webHidden/>
              </w:rPr>
              <w:fldChar w:fldCharType="begin"/>
            </w:r>
            <w:r>
              <w:rPr>
                <w:noProof/>
                <w:webHidden/>
              </w:rPr>
              <w:instrText xml:space="preserve"> PAGEREF _Toc410834790 \h </w:instrText>
            </w:r>
            <w:r>
              <w:rPr>
                <w:noProof/>
                <w:webHidden/>
              </w:rPr>
            </w:r>
            <w:r>
              <w:rPr>
                <w:noProof/>
                <w:webHidden/>
              </w:rPr>
              <w:fldChar w:fldCharType="separate"/>
            </w:r>
            <w:r w:rsidR="002579DA">
              <w:rPr>
                <w:noProof/>
                <w:webHidden/>
              </w:rPr>
              <w:t>12</w:t>
            </w:r>
            <w:r>
              <w:rPr>
                <w:noProof/>
                <w:webHidden/>
              </w:rPr>
              <w:fldChar w:fldCharType="end"/>
            </w:r>
          </w:hyperlink>
        </w:p>
        <w:p w:rsidR="00B608FA" w:rsidRDefault="00B608FA">
          <w:pPr>
            <w:pStyle w:val="TOC2"/>
            <w:tabs>
              <w:tab w:val="right" w:leader="dot" w:pos="9350"/>
            </w:tabs>
            <w:rPr>
              <w:noProof/>
              <w:sz w:val="22"/>
              <w:szCs w:val="22"/>
            </w:rPr>
          </w:pPr>
          <w:hyperlink w:anchor="_Toc410834791" w:history="1">
            <w:r w:rsidRPr="00876810">
              <w:rPr>
                <w:rStyle w:val="Hyperlink"/>
                <w:b/>
                <w:noProof/>
              </w:rPr>
              <w:t>Art</w:t>
            </w:r>
            <w:r>
              <w:rPr>
                <w:noProof/>
                <w:webHidden/>
              </w:rPr>
              <w:tab/>
            </w:r>
            <w:r>
              <w:rPr>
                <w:noProof/>
                <w:webHidden/>
              </w:rPr>
              <w:fldChar w:fldCharType="begin"/>
            </w:r>
            <w:r>
              <w:rPr>
                <w:noProof/>
                <w:webHidden/>
              </w:rPr>
              <w:instrText xml:space="preserve"> PAGEREF _Toc410834791 \h </w:instrText>
            </w:r>
            <w:r>
              <w:rPr>
                <w:noProof/>
                <w:webHidden/>
              </w:rPr>
            </w:r>
            <w:r>
              <w:rPr>
                <w:noProof/>
                <w:webHidden/>
              </w:rPr>
              <w:fldChar w:fldCharType="separate"/>
            </w:r>
            <w:r w:rsidR="002579DA">
              <w:rPr>
                <w:noProof/>
                <w:webHidden/>
              </w:rPr>
              <w:t>13</w:t>
            </w:r>
            <w:r>
              <w:rPr>
                <w:noProof/>
                <w:webHidden/>
              </w:rPr>
              <w:fldChar w:fldCharType="end"/>
            </w:r>
          </w:hyperlink>
        </w:p>
        <w:p w:rsidR="00B608FA" w:rsidRDefault="00B608FA">
          <w:pPr>
            <w:pStyle w:val="TOC3"/>
            <w:tabs>
              <w:tab w:val="right" w:leader="dot" w:pos="9350"/>
            </w:tabs>
            <w:rPr>
              <w:noProof/>
              <w:sz w:val="22"/>
              <w:szCs w:val="22"/>
            </w:rPr>
          </w:pPr>
          <w:hyperlink w:anchor="_Toc410834792" w:history="1">
            <w:r w:rsidRPr="00876810">
              <w:rPr>
                <w:rStyle w:val="Hyperlink"/>
                <w:noProof/>
              </w:rPr>
              <w:t>Player</w:t>
            </w:r>
            <w:r>
              <w:rPr>
                <w:noProof/>
                <w:webHidden/>
              </w:rPr>
              <w:tab/>
            </w:r>
            <w:r>
              <w:rPr>
                <w:noProof/>
                <w:webHidden/>
              </w:rPr>
              <w:fldChar w:fldCharType="begin"/>
            </w:r>
            <w:r>
              <w:rPr>
                <w:noProof/>
                <w:webHidden/>
              </w:rPr>
              <w:instrText xml:space="preserve"> PAGEREF _Toc410834792 \h </w:instrText>
            </w:r>
            <w:r>
              <w:rPr>
                <w:noProof/>
                <w:webHidden/>
              </w:rPr>
            </w:r>
            <w:r>
              <w:rPr>
                <w:noProof/>
                <w:webHidden/>
              </w:rPr>
              <w:fldChar w:fldCharType="separate"/>
            </w:r>
            <w:r w:rsidR="002579DA">
              <w:rPr>
                <w:noProof/>
                <w:webHidden/>
              </w:rPr>
              <w:t>13</w:t>
            </w:r>
            <w:r>
              <w:rPr>
                <w:noProof/>
                <w:webHidden/>
              </w:rPr>
              <w:fldChar w:fldCharType="end"/>
            </w:r>
          </w:hyperlink>
        </w:p>
        <w:p w:rsidR="00B608FA" w:rsidRDefault="00B608FA">
          <w:pPr>
            <w:pStyle w:val="TOC3"/>
            <w:tabs>
              <w:tab w:val="right" w:leader="dot" w:pos="9350"/>
            </w:tabs>
            <w:rPr>
              <w:noProof/>
              <w:sz w:val="22"/>
              <w:szCs w:val="22"/>
            </w:rPr>
          </w:pPr>
          <w:hyperlink w:anchor="_Toc410834793" w:history="1">
            <w:r w:rsidRPr="00876810">
              <w:rPr>
                <w:rStyle w:val="Hyperlink"/>
                <w:noProof/>
              </w:rPr>
              <w:t>Weapons</w:t>
            </w:r>
            <w:r>
              <w:rPr>
                <w:noProof/>
                <w:webHidden/>
              </w:rPr>
              <w:tab/>
            </w:r>
            <w:r>
              <w:rPr>
                <w:noProof/>
                <w:webHidden/>
              </w:rPr>
              <w:fldChar w:fldCharType="begin"/>
            </w:r>
            <w:r>
              <w:rPr>
                <w:noProof/>
                <w:webHidden/>
              </w:rPr>
              <w:instrText xml:space="preserve"> PAGEREF _Toc410834793 \h </w:instrText>
            </w:r>
            <w:r>
              <w:rPr>
                <w:noProof/>
                <w:webHidden/>
              </w:rPr>
            </w:r>
            <w:r>
              <w:rPr>
                <w:noProof/>
                <w:webHidden/>
              </w:rPr>
              <w:fldChar w:fldCharType="separate"/>
            </w:r>
            <w:r w:rsidR="002579DA">
              <w:rPr>
                <w:noProof/>
                <w:webHidden/>
              </w:rPr>
              <w:t>14</w:t>
            </w:r>
            <w:r>
              <w:rPr>
                <w:noProof/>
                <w:webHidden/>
              </w:rPr>
              <w:fldChar w:fldCharType="end"/>
            </w:r>
          </w:hyperlink>
        </w:p>
        <w:p w:rsidR="00B608FA" w:rsidRDefault="00B608FA">
          <w:pPr>
            <w:pStyle w:val="TOC3"/>
            <w:tabs>
              <w:tab w:val="right" w:leader="dot" w:pos="9350"/>
            </w:tabs>
            <w:rPr>
              <w:noProof/>
              <w:sz w:val="22"/>
              <w:szCs w:val="22"/>
            </w:rPr>
          </w:pPr>
          <w:hyperlink w:anchor="_Toc410834794" w:history="1">
            <w:r w:rsidRPr="00876810">
              <w:rPr>
                <w:rStyle w:val="Hyperlink"/>
                <w:noProof/>
              </w:rPr>
              <w:t>Monsters</w:t>
            </w:r>
            <w:r>
              <w:rPr>
                <w:noProof/>
                <w:webHidden/>
              </w:rPr>
              <w:tab/>
            </w:r>
            <w:r>
              <w:rPr>
                <w:noProof/>
                <w:webHidden/>
              </w:rPr>
              <w:fldChar w:fldCharType="begin"/>
            </w:r>
            <w:r>
              <w:rPr>
                <w:noProof/>
                <w:webHidden/>
              </w:rPr>
              <w:instrText xml:space="preserve"> PAGEREF _Toc410834794 \h </w:instrText>
            </w:r>
            <w:r>
              <w:rPr>
                <w:noProof/>
                <w:webHidden/>
              </w:rPr>
            </w:r>
            <w:r>
              <w:rPr>
                <w:noProof/>
                <w:webHidden/>
              </w:rPr>
              <w:fldChar w:fldCharType="separate"/>
            </w:r>
            <w:r w:rsidR="002579DA">
              <w:rPr>
                <w:noProof/>
                <w:webHidden/>
              </w:rPr>
              <w:t>14</w:t>
            </w:r>
            <w:r>
              <w:rPr>
                <w:noProof/>
                <w:webHidden/>
              </w:rPr>
              <w:fldChar w:fldCharType="end"/>
            </w:r>
          </w:hyperlink>
        </w:p>
        <w:p w:rsidR="00B608FA" w:rsidRDefault="00B608FA">
          <w:pPr>
            <w:pStyle w:val="TOC3"/>
            <w:tabs>
              <w:tab w:val="right" w:leader="dot" w:pos="9350"/>
            </w:tabs>
            <w:rPr>
              <w:noProof/>
              <w:sz w:val="22"/>
              <w:szCs w:val="22"/>
            </w:rPr>
          </w:pPr>
          <w:hyperlink w:anchor="_Toc410834795" w:history="1">
            <w:r w:rsidRPr="00876810">
              <w:rPr>
                <w:rStyle w:val="Hyperlink"/>
                <w:noProof/>
              </w:rPr>
              <w:t>Environment</w:t>
            </w:r>
            <w:r>
              <w:rPr>
                <w:noProof/>
                <w:webHidden/>
              </w:rPr>
              <w:tab/>
            </w:r>
            <w:r>
              <w:rPr>
                <w:noProof/>
                <w:webHidden/>
              </w:rPr>
              <w:fldChar w:fldCharType="begin"/>
            </w:r>
            <w:r>
              <w:rPr>
                <w:noProof/>
                <w:webHidden/>
              </w:rPr>
              <w:instrText xml:space="preserve"> PAGEREF _Toc410834795 \h </w:instrText>
            </w:r>
            <w:r>
              <w:rPr>
                <w:noProof/>
                <w:webHidden/>
              </w:rPr>
            </w:r>
            <w:r>
              <w:rPr>
                <w:noProof/>
                <w:webHidden/>
              </w:rPr>
              <w:fldChar w:fldCharType="separate"/>
            </w:r>
            <w:r w:rsidR="002579DA">
              <w:rPr>
                <w:noProof/>
                <w:webHidden/>
              </w:rPr>
              <w:t>15</w:t>
            </w:r>
            <w:r>
              <w:rPr>
                <w:noProof/>
                <w:webHidden/>
              </w:rPr>
              <w:fldChar w:fldCharType="end"/>
            </w:r>
          </w:hyperlink>
        </w:p>
        <w:p w:rsidR="00B608FA" w:rsidRDefault="00B608FA">
          <w:pPr>
            <w:pStyle w:val="TOC3"/>
            <w:tabs>
              <w:tab w:val="right" w:leader="dot" w:pos="9350"/>
            </w:tabs>
            <w:rPr>
              <w:noProof/>
              <w:sz w:val="22"/>
              <w:szCs w:val="22"/>
            </w:rPr>
          </w:pPr>
          <w:hyperlink w:anchor="_Toc410834796" w:history="1">
            <w:r w:rsidRPr="00876810">
              <w:rPr>
                <w:rStyle w:val="Hyperlink"/>
                <w:noProof/>
              </w:rPr>
              <w:t>Deities</w:t>
            </w:r>
            <w:r>
              <w:rPr>
                <w:noProof/>
                <w:webHidden/>
              </w:rPr>
              <w:tab/>
            </w:r>
            <w:r>
              <w:rPr>
                <w:noProof/>
                <w:webHidden/>
              </w:rPr>
              <w:fldChar w:fldCharType="begin"/>
            </w:r>
            <w:r>
              <w:rPr>
                <w:noProof/>
                <w:webHidden/>
              </w:rPr>
              <w:instrText xml:space="preserve"> PAGEREF _Toc410834796 \h </w:instrText>
            </w:r>
            <w:r>
              <w:rPr>
                <w:noProof/>
                <w:webHidden/>
              </w:rPr>
            </w:r>
            <w:r>
              <w:rPr>
                <w:noProof/>
                <w:webHidden/>
              </w:rPr>
              <w:fldChar w:fldCharType="separate"/>
            </w:r>
            <w:r w:rsidR="002579DA">
              <w:rPr>
                <w:noProof/>
                <w:webHidden/>
              </w:rPr>
              <w:t>15</w:t>
            </w:r>
            <w:r>
              <w:rPr>
                <w:noProof/>
                <w:webHidden/>
              </w:rPr>
              <w:fldChar w:fldCharType="end"/>
            </w:r>
          </w:hyperlink>
        </w:p>
        <w:p w:rsidR="00B608FA" w:rsidRDefault="00B608FA">
          <w:pPr>
            <w:pStyle w:val="TOC3"/>
            <w:tabs>
              <w:tab w:val="right" w:leader="dot" w:pos="9350"/>
            </w:tabs>
            <w:rPr>
              <w:noProof/>
              <w:sz w:val="22"/>
              <w:szCs w:val="22"/>
            </w:rPr>
          </w:pPr>
          <w:hyperlink w:anchor="_Toc410834797" w:history="1">
            <w:r w:rsidRPr="00876810">
              <w:rPr>
                <w:rStyle w:val="Hyperlink"/>
                <w:noProof/>
              </w:rPr>
              <w:t>Interactables &amp; Objects</w:t>
            </w:r>
            <w:r>
              <w:rPr>
                <w:noProof/>
                <w:webHidden/>
              </w:rPr>
              <w:tab/>
            </w:r>
            <w:r>
              <w:rPr>
                <w:noProof/>
                <w:webHidden/>
              </w:rPr>
              <w:fldChar w:fldCharType="begin"/>
            </w:r>
            <w:r>
              <w:rPr>
                <w:noProof/>
                <w:webHidden/>
              </w:rPr>
              <w:instrText xml:space="preserve"> PAGEREF _Toc410834797 \h </w:instrText>
            </w:r>
            <w:r>
              <w:rPr>
                <w:noProof/>
                <w:webHidden/>
              </w:rPr>
            </w:r>
            <w:r>
              <w:rPr>
                <w:noProof/>
                <w:webHidden/>
              </w:rPr>
              <w:fldChar w:fldCharType="separate"/>
            </w:r>
            <w:r w:rsidR="002579DA">
              <w:rPr>
                <w:noProof/>
                <w:webHidden/>
              </w:rPr>
              <w:t>15</w:t>
            </w:r>
            <w:r>
              <w:rPr>
                <w:noProof/>
                <w:webHidden/>
              </w:rPr>
              <w:fldChar w:fldCharType="end"/>
            </w:r>
          </w:hyperlink>
        </w:p>
        <w:p w:rsidR="00B608FA" w:rsidRDefault="00B608FA">
          <w:pPr>
            <w:pStyle w:val="TOC3"/>
            <w:tabs>
              <w:tab w:val="right" w:leader="dot" w:pos="9350"/>
            </w:tabs>
            <w:rPr>
              <w:noProof/>
              <w:sz w:val="22"/>
              <w:szCs w:val="22"/>
            </w:rPr>
          </w:pPr>
          <w:hyperlink w:anchor="_Toc410834798" w:history="1">
            <w:r w:rsidRPr="00876810">
              <w:rPr>
                <w:rStyle w:val="Hyperlink"/>
                <w:noProof/>
              </w:rPr>
              <w:t>Particles</w:t>
            </w:r>
            <w:r>
              <w:rPr>
                <w:noProof/>
                <w:webHidden/>
              </w:rPr>
              <w:tab/>
            </w:r>
            <w:r>
              <w:rPr>
                <w:noProof/>
                <w:webHidden/>
              </w:rPr>
              <w:fldChar w:fldCharType="begin"/>
            </w:r>
            <w:r>
              <w:rPr>
                <w:noProof/>
                <w:webHidden/>
              </w:rPr>
              <w:instrText xml:space="preserve"> PAGEREF _Toc410834798 \h </w:instrText>
            </w:r>
            <w:r>
              <w:rPr>
                <w:noProof/>
                <w:webHidden/>
              </w:rPr>
            </w:r>
            <w:r>
              <w:rPr>
                <w:noProof/>
                <w:webHidden/>
              </w:rPr>
              <w:fldChar w:fldCharType="separate"/>
            </w:r>
            <w:r w:rsidR="002579DA">
              <w:rPr>
                <w:noProof/>
                <w:webHidden/>
              </w:rPr>
              <w:t>15</w:t>
            </w:r>
            <w:r>
              <w:rPr>
                <w:noProof/>
                <w:webHidden/>
              </w:rPr>
              <w:fldChar w:fldCharType="end"/>
            </w:r>
          </w:hyperlink>
        </w:p>
        <w:p w:rsidR="00B608FA" w:rsidRDefault="00B608FA">
          <w:pPr>
            <w:pStyle w:val="TOC3"/>
            <w:tabs>
              <w:tab w:val="right" w:leader="dot" w:pos="9350"/>
            </w:tabs>
            <w:rPr>
              <w:noProof/>
              <w:sz w:val="22"/>
              <w:szCs w:val="22"/>
            </w:rPr>
          </w:pPr>
          <w:hyperlink w:anchor="_Toc410834799" w:history="1">
            <w:r w:rsidRPr="00876810">
              <w:rPr>
                <w:rStyle w:val="Hyperlink"/>
                <w:rFonts w:eastAsia="Trebuchet MS"/>
                <w:noProof/>
              </w:rPr>
              <w:t>Menu &amp; GUI</w:t>
            </w:r>
            <w:r>
              <w:rPr>
                <w:noProof/>
                <w:webHidden/>
              </w:rPr>
              <w:tab/>
            </w:r>
            <w:r>
              <w:rPr>
                <w:noProof/>
                <w:webHidden/>
              </w:rPr>
              <w:fldChar w:fldCharType="begin"/>
            </w:r>
            <w:r>
              <w:rPr>
                <w:noProof/>
                <w:webHidden/>
              </w:rPr>
              <w:instrText xml:space="preserve"> PAGEREF _Toc410834799 \h </w:instrText>
            </w:r>
            <w:r>
              <w:rPr>
                <w:noProof/>
                <w:webHidden/>
              </w:rPr>
            </w:r>
            <w:r>
              <w:rPr>
                <w:noProof/>
                <w:webHidden/>
              </w:rPr>
              <w:fldChar w:fldCharType="separate"/>
            </w:r>
            <w:r w:rsidR="002579DA">
              <w:rPr>
                <w:noProof/>
                <w:webHidden/>
              </w:rPr>
              <w:t>15</w:t>
            </w:r>
            <w:r>
              <w:rPr>
                <w:noProof/>
                <w:webHidden/>
              </w:rPr>
              <w:fldChar w:fldCharType="end"/>
            </w:r>
          </w:hyperlink>
        </w:p>
        <w:p w:rsidR="00B608FA" w:rsidRDefault="00B608FA">
          <w:pPr>
            <w:pStyle w:val="TOC3"/>
            <w:tabs>
              <w:tab w:val="right" w:leader="dot" w:pos="9350"/>
            </w:tabs>
            <w:rPr>
              <w:noProof/>
              <w:sz w:val="22"/>
              <w:szCs w:val="22"/>
            </w:rPr>
          </w:pPr>
          <w:hyperlink w:anchor="_Toc410834800" w:history="1">
            <w:r w:rsidRPr="00876810">
              <w:rPr>
                <w:rStyle w:val="Hyperlink"/>
                <w:noProof/>
              </w:rPr>
              <w:t>Miscellaneous &amp; Polish</w:t>
            </w:r>
            <w:r>
              <w:rPr>
                <w:noProof/>
                <w:webHidden/>
              </w:rPr>
              <w:tab/>
            </w:r>
            <w:r>
              <w:rPr>
                <w:noProof/>
                <w:webHidden/>
              </w:rPr>
              <w:fldChar w:fldCharType="begin"/>
            </w:r>
            <w:r>
              <w:rPr>
                <w:noProof/>
                <w:webHidden/>
              </w:rPr>
              <w:instrText xml:space="preserve"> PAGEREF _Toc410834800 \h </w:instrText>
            </w:r>
            <w:r>
              <w:rPr>
                <w:noProof/>
                <w:webHidden/>
              </w:rPr>
            </w:r>
            <w:r>
              <w:rPr>
                <w:noProof/>
                <w:webHidden/>
              </w:rPr>
              <w:fldChar w:fldCharType="separate"/>
            </w:r>
            <w:r w:rsidR="002579DA">
              <w:rPr>
                <w:noProof/>
                <w:webHidden/>
              </w:rPr>
              <w:t>16</w:t>
            </w:r>
            <w:r>
              <w:rPr>
                <w:noProof/>
                <w:webHidden/>
              </w:rPr>
              <w:fldChar w:fldCharType="end"/>
            </w:r>
          </w:hyperlink>
        </w:p>
        <w:p w:rsidR="00B608FA" w:rsidRDefault="00B608FA">
          <w:pPr>
            <w:pStyle w:val="TOC1"/>
            <w:tabs>
              <w:tab w:val="right" w:leader="dot" w:pos="9350"/>
            </w:tabs>
            <w:rPr>
              <w:noProof/>
              <w:sz w:val="22"/>
              <w:szCs w:val="22"/>
            </w:rPr>
          </w:pPr>
          <w:hyperlink w:anchor="_Toc410834801" w:history="1">
            <w:r w:rsidRPr="00876810">
              <w:rPr>
                <w:rStyle w:val="Hyperlink"/>
                <w:b/>
                <w:noProof/>
              </w:rPr>
              <w:t>Diagrams</w:t>
            </w:r>
            <w:r>
              <w:rPr>
                <w:noProof/>
                <w:webHidden/>
              </w:rPr>
              <w:tab/>
            </w:r>
            <w:r>
              <w:rPr>
                <w:noProof/>
                <w:webHidden/>
              </w:rPr>
              <w:fldChar w:fldCharType="begin"/>
            </w:r>
            <w:r>
              <w:rPr>
                <w:noProof/>
                <w:webHidden/>
              </w:rPr>
              <w:instrText xml:space="preserve"> PAGEREF _Toc410834801 \h </w:instrText>
            </w:r>
            <w:r>
              <w:rPr>
                <w:noProof/>
                <w:webHidden/>
              </w:rPr>
            </w:r>
            <w:r>
              <w:rPr>
                <w:noProof/>
                <w:webHidden/>
              </w:rPr>
              <w:fldChar w:fldCharType="separate"/>
            </w:r>
            <w:r w:rsidR="002579DA">
              <w:rPr>
                <w:noProof/>
                <w:webHidden/>
              </w:rPr>
              <w:t>18</w:t>
            </w:r>
            <w:r>
              <w:rPr>
                <w:noProof/>
                <w:webHidden/>
              </w:rPr>
              <w:fldChar w:fldCharType="end"/>
            </w:r>
          </w:hyperlink>
        </w:p>
        <w:p w:rsidR="00B608FA" w:rsidRDefault="00B608FA">
          <w:pPr>
            <w:pStyle w:val="TOC2"/>
            <w:tabs>
              <w:tab w:val="right" w:leader="dot" w:pos="9350"/>
            </w:tabs>
            <w:rPr>
              <w:noProof/>
              <w:sz w:val="22"/>
              <w:szCs w:val="22"/>
            </w:rPr>
          </w:pPr>
          <w:hyperlink w:anchor="_Toc410834802" w:history="1">
            <w:r w:rsidRPr="00876810">
              <w:rPr>
                <w:rStyle w:val="Hyperlink"/>
                <w:noProof/>
              </w:rPr>
              <w:t>Resource Manager</w:t>
            </w:r>
            <w:r>
              <w:rPr>
                <w:noProof/>
                <w:webHidden/>
              </w:rPr>
              <w:tab/>
            </w:r>
            <w:r>
              <w:rPr>
                <w:noProof/>
                <w:webHidden/>
              </w:rPr>
              <w:fldChar w:fldCharType="begin"/>
            </w:r>
            <w:r>
              <w:rPr>
                <w:noProof/>
                <w:webHidden/>
              </w:rPr>
              <w:instrText xml:space="preserve"> PAGEREF _Toc410834802 \h </w:instrText>
            </w:r>
            <w:r>
              <w:rPr>
                <w:noProof/>
                <w:webHidden/>
              </w:rPr>
            </w:r>
            <w:r>
              <w:rPr>
                <w:noProof/>
                <w:webHidden/>
              </w:rPr>
              <w:fldChar w:fldCharType="separate"/>
            </w:r>
            <w:r w:rsidR="002579DA">
              <w:rPr>
                <w:noProof/>
                <w:webHidden/>
              </w:rPr>
              <w:t>18</w:t>
            </w:r>
            <w:r>
              <w:rPr>
                <w:noProof/>
                <w:webHidden/>
              </w:rPr>
              <w:fldChar w:fldCharType="end"/>
            </w:r>
          </w:hyperlink>
        </w:p>
        <w:p w:rsidR="00B608FA" w:rsidRDefault="00B608FA">
          <w:pPr>
            <w:pStyle w:val="TOC2"/>
            <w:tabs>
              <w:tab w:val="right" w:leader="dot" w:pos="9350"/>
            </w:tabs>
            <w:rPr>
              <w:noProof/>
              <w:sz w:val="22"/>
              <w:szCs w:val="22"/>
            </w:rPr>
          </w:pPr>
          <w:hyperlink w:anchor="_Toc410834803" w:history="1">
            <w:r w:rsidRPr="00876810">
              <w:rPr>
                <w:rStyle w:val="Hyperlink"/>
                <w:noProof/>
              </w:rPr>
              <w:t>Game Objects</w:t>
            </w:r>
            <w:r>
              <w:rPr>
                <w:noProof/>
                <w:webHidden/>
              </w:rPr>
              <w:tab/>
            </w:r>
            <w:r>
              <w:rPr>
                <w:noProof/>
                <w:webHidden/>
              </w:rPr>
              <w:fldChar w:fldCharType="begin"/>
            </w:r>
            <w:r>
              <w:rPr>
                <w:noProof/>
                <w:webHidden/>
              </w:rPr>
              <w:instrText xml:space="preserve"> PAGEREF _Toc410834803 \h </w:instrText>
            </w:r>
            <w:r>
              <w:rPr>
                <w:noProof/>
                <w:webHidden/>
              </w:rPr>
            </w:r>
            <w:r>
              <w:rPr>
                <w:noProof/>
                <w:webHidden/>
              </w:rPr>
              <w:fldChar w:fldCharType="separate"/>
            </w:r>
            <w:r w:rsidR="002579DA">
              <w:rPr>
                <w:noProof/>
                <w:webHidden/>
              </w:rPr>
              <w:t>19</w:t>
            </w:r>
            <w:r>
              <w:rPr>
                <w:noProof/>
                <w:webHidden/>
              </w:rPr>
              <w:fldChar w:fldCharType="end"/>
            </w:r>
          </w:hyperlink>
        </w:p>
        <w:p w:rsidR="00B608FA" w:rsidRDefault="00B608FA">
          <w:pPr>
            <w:pStyle w:val="TOC2"/>
            <w:tabs>
              <w:tab w:val="right" w:leader="dot" w:pos="9350"/>
            </w:tabs>
            <w:rPr>
              <w:noProof/>
              <w:sz w:val="22"/>
              <w:szCs w:val="22"/>
            </w:rPr>
          </w:pPr>
          <w:hyperlink w:anchor="_Toc410834804" w:history="1">
            <w:r w:rsidRPr="00876810">
              <w:rPr>
                <w:rStyle w:val="Hyperlink"/>
                <w:noProof/>
              </w:rPr>
              <w:t>Particle System</w:t>
            </w:r>
            <w:r>
              <w:rPr>
                <w:noProof/>
                <w:webHidden/>
              </w:rPr>
              <w:tab/>
            </w:r>
            <w:r>
              <w:rPr>
                <w:noProof/>
                <w:webHidden/>
              </w:rPr>
              <w:fldChar w:fldCharType="begin"/>
            </w:r>
            <w:r>
              <w:rPr>
                <w:noProof/>
                <w:webHidden/>
              </w:rPr>
              <w:instrText xml:space="preserve"> PAGEREF _Toc410834804 \h </w:instrText>
            </w:r>
            <w:r>
              <w:rPr>
                <w:noProof/>
                <w:webHidden/>
              </w:rPr>
            </w:r>
            <w:r>
              <w:rPr>
                <w:noProof/>
                <w:webHidden/>
              </w:rPr>
              <w:fldChar w:fldCharType="separate"/>
            </w:r>
            <w:r w:rsidR="002579DA">
              <w:rPr>
                <w:noProof/>
                <w:webHidden/>
              </w:rPr>
              <w:t>20</w:t>
            </w:r>
            <w:r>
              <w:rPr>
                <w:noProof/>
                <w:webHidden/>
              </w:rPr>
              <w:fldChar w:fldCharType="end"/>
            </w:r>
          </w:hyperlink>
        </w:p>
        <w:p w:rsidR="00B608FA" w:rsidRDefault="00B608FA">
          <w:pPr>
            <w:pStyle w:val="TOC1"/>
            <w:tabs>
              <w:tab w:val="right" w:leader="dot" w:pos="9350"/>
            </w:tabs>
            <w:rPr>
              <w:noProof/>
              <w:sz w:val="22"/>
              <w:szCs w:val="22"/>
            </w:rPr>
          </w:pPr>
          <w:hyperlink w:anchor="_Toc410834805" w:history="1">
            <w:r w:rsidRPr="00876810">
              <w:rPr>
                <w:rStyle w:val="Hyperlink"/>
                <w:b/>
                <w:noProof/>
              </w:rPr>
              <w:t>Pseudocode</w:t>
            </w:r>
            <w:r>
              <w:rPr>
                <w:noProof/>
                <w:webHidden/>
              </w:rPr>
              <w:tab/>
            </w:r>
            <w:r>
              <w:rPr>
                <w:noProof/>
                <w:webHidden/>
              </w:rPr>
              <w:fldChar w:fldCharType="begin"/>
            </w:r>
            <w:r>
              <w:rPr>
                <w:noProof/>
                <w:webHidden/>
              </w:rPr>
              <w:instrText xml:space="preserve"> PAGEREF _Toc410834805 \h </w:instrText>
            </w:r>
            <w:r>
              <w:rPr>
                <w:noProof/>
                <w:webHidden/>
              </w:rPr>
            </w:r>
            <w:r>
              <w:rPr>
                <w:noProof/>
                <w:webHidden/>
              </w:rPr>
              <w:fldChar w:fldCharType="separate"/>
            </w:r>
            <w:r w:rsidR="002579DA">
              <w:rPr>
                <w:noProof/>
                <w:webHidden/>
              </w:rPr>
              <w:t>21</w:t>
            </w:r>
            <w:r>
              <w:rPr>
                <w:noProof/>
                <w:webHidden/>
              </w:rPr>
              <w:fldChar w:fldCharType="end"/>
            </w:r>
          </w:hyperlink>
        </w:p>
        <w:p w:rsidR="00B608FA" w:rsidRDefault="00B608FA">
          <w:pPr>
            <w:pStyle w:val="TOC2"/>
            <w:tabs>
              <w:tab w:val="right" w:leader="dot" w:pos="9350"/>
            </w:tabs>
            <w:rPr>
              <w:noProof/>
              <w:sz w:val="22"/>
              <w:szCs w:val="22"/>
            </w:rPr>
          </w:pPr>
          <w:hyperlink w:anchor="_Toc410834806" w:history="1">
            <w:r w:rsidRPr="00876810">
              <w:rPr>
                <w:rStyle w:val="Hyperlink"/>
                <w:noProof/>
              </w:rPr>
              <w:t>Base Game Object</w:t>
            </w:r>
            <w:r>
              <w:rPr>
                <w:noProof/>
                <w:webHidden/>
              </w:rPr>
              <w:tab/>
            </w:r>
            <w:r>
              <w:rPr>
                <w:noProof/>
                <w:webHidden/>
              </w:rPr>
              <w:fldChar w:fldCharType="begin"/>
            </w:r>
            <w:r>
              <w:rPr>
                <w:noProof/>
                <w:webHidden/>
              </w:rPr>
              <w:instrText xml:space="preserve"> PAGEREF _Toc410834806 \h </w:instrText>
            </w:r>
            <w:r>
              <w:rPr>
                <w:noProof/>
                <w:webHidden/>
              </w:rPr>
            </w:r>
            <w:r>
              <w:rPr>
                <w:noProof/>
                <w:webHidden/>
              </w:rPr>
              <w:fldChar w:fldCharType="separate"/>
            </w:r>
            <w:r w:rsidR="002579DA">
              <w:rPr>
                <w:noProof/>
                <w:webHidden/>
              </w:rPr>
              <w:t>21</w:t>
            </w:r>
            <w:r>
              <w:rPr>
                <w:noProof/>
                <w:webHidden/>
              </w:rPr>
              <w:fldChar w:fldCharType="end"/>
            </w:r>
          </w:hyperlink>
        </w:p>
        <w:p w:rsidR="00B608FA" w:rsidRDefault="00B608FA">
          <w:pPr>
            <w:pStyle w:val="TOC2"/>
            <w:tabs>
              <w:tab w:val="right" w:leader="dot" w:pos="9350"/>
            </w:tabs>
            <w:rPr>
              <w:noProof/>
              <w:sz w:val="22"/>
              <w:szCs w:val="22"/>
            </w:rPr>
          </w:pPr>
          <w:hyperlink w:anchor="_Toc410834807" w:history="1">
            <w:r w:rsidRPr="00876810">
              <w:rPr>
                <w:rStyle w:val="Hyperlink"/>
                <w:rFonts w:eastAsia="BatangChe"/>
                <w:noProof/>
              </w:rPr>
              <w:t>Sprite Text Game Object</w:t>
            </w:r>
            <w:r>
              <w:rPr>
                <w:noProof/>
                <w:webHidden/>
              </w:rPr>
              <w:tab/>
            </w:r>
            <w:r>
              <w:rPr>
                <w:noProof/>
                <w:webHidden/>
              </w:rPr>
              <w:fldChar w:fldCharType="begin"/>
            </w:r>
            <w:r>
              <w:rPr>
                <w:noProof/>
                <w:webHidden/>
              </w:rPr>
              <w:instrText xml:space="preserve"> PAGEREF _Toc410834807 \h </w:instrText>
            </w:r>
            <w:r>
              <w:rPr>
                <w:noProof/>
                <w:webHidden/>
              </w:rPr>
            </w:r>
            <w:r>
              <w:rPr>
                <w:noProof/>
                <w:webHidden/>
              </w:rPr>
              <w:fldChar w:fldCharType="separate"/>
            </w:r>
            <w:r w:rsidR="002579DA">
              <w:rPr>
                <w:noProof/>
                <w:webHidden/>
              </w:rPr>
              <w:t>22</w:t>
            </w:r>
            <w:r>
              <w:rPr>
                <w:noProof/>
                <w:webHidden/>
              </w:rPr>
              <w:fldChar w:fldCharType="end"/>
            </w:r>
          </w:hyperlink>
        </w:p>
        <w:p w:rsidR="00B608FA" w:rsidRDefault="00B608FA">
          <w:pPr>
            <w:pStyle w:val="TOC2"/>
            <w:tabs>
              <w:tab w:val="right" w:leader="dot" w:pos="9350"/>
            </w:tabs>
            <w:rPr>
              <w:noProof/>
              <w:sz w:val="22"/>
              <w:szCs w:val="22"/>
            </w:rPr>
          </w:pPr>
          <w:hyperlink w:anchor="_Toc410834808" w:history="1">
            <w:r w:rsidRPr="00876810">
              <w:rPr>
                <w:rStyle w:val="Hyperlink"/>
                <w:rFonts w:eastAsia="BatangChe"/>
                <w:noProof/>
              </w:rPr>
              <w:t>Batch</w:t>
            </w:r>
            <w:r>
              <w:rPr>
                <w:noProof/>
                <w:webHidden/>
              </w:rPr>
              <w:tab/>
            </w:r>
            <w:r>
              <w:rPr>
                <w:noProof/>
                <w:webHidden/>
              </w:rPr>
              <w:fldChar w:fldCharType="begin"/>
            </w:r>
            <w:r>
              <w:rPr>
                <w:noProof/>
                <w:webHidden/>
              </w:rPr>
              <w:instrText xml:space="preserve"> PAGEREF _Toc410834808 \h </w:instrText>
            </w:r>
            <w:r>
              <w:rPr>
                <w:noProof/>
                <w:webHidden/>
              </w:rPr>
            </w:r>
            <w:r>
              <w:rPr>
                <w:noProof/>
                <w:webHidden/>
              </w:rPr>
              <w:fldChar w:fldCharType="separate"/>
            </w:r>
            <w:r w:rsidR="002579DA">
              <w:rPr>
                <w:noProof/>
                <w:webHidden/>
              </w:rPr>
              <w:t>23</w:t>
            </w:r>
            <w:r>
              <w:rPr>
                <w:noProof/>
                <w:webHidden/>
              </w:rPr>
              <w:fldChar w:fldCharType="end"/>
            </w:r>
          </w:hyperlink>
        </w:p>
        <w:p w:rsidR="00B608FA" w:rsidRDefault="00B608FA">
          <w:pPr>
            <w:pStyle w:val="TOC2"/>
            <w:tabs>
              <w:tab w:val="right" w:leader="dot" w:pos="9350"/>
            </w:tabs>
            <w:rPr>
              <w:noProof/>
              <w:sz w:val="22"/>
              <w:szCs w:val="22"/>
            </w:rPr>
          </w:pPr>
          <w:hyperlink w:anchor="_Toc410834809" w:history="1">
            <w:r w:rsidRPr="00876810">
              <w:rPr>
                <w:rStyle w:val="Hyperlink"/>
                <w:rFonts w:eastAsia="BatangChe"/>
                <w:noProof/>
              </w:rPr>
              <w:t>Base Particle System</w:t>
            </w:r>
            <w:r>
              <w:rPr>
                <w:noProof/>
                <w:webHidden/>
              </w:rPr>
              <w:tab/>
            </w:r>
            <w:r>
              <w:rPr>
                <w:noProof/>
                <w:webHidden/>
              </w:rPr>
              <w:fldChar w:fldCharType="begin"/>
            </w:r>
            <w:r>
              <w:rPr>
                <w:noProof/>
                <w:webHidden/>
              </w:rPr>
              <w:instrText xml:space="preserve"> PAGEREF _Toc410834809 \h </w:instrText>
            </w:r>
            <w:r>
              <w:rPr>
                <w:noProof/>
                <w:webHidden/>
              </w:rPr>
            </w:r>
            <w:r>
              <w:rPr>
                <w:noProof/>
                <w:webHidden/>
              </w:rPr>
              <w:fldChar w:fldCharType="separate"/>
            </w:r>
            <w:r w:rsidR="002579DA">
              <w:rPr>
                <w:noProof/>
                <w:webHidden/>
              </w:rPr>
              <w:t>25</w:t>
            </w:r>
            <w:r>
              <w:rPr>
                <w:noProof/>
                <w:webHidden/>
              </w:rPr>
              <w:fldChar w:fldCharType="end"/>
            </w:r>
          </w:hyperlink>
        </w:p>
        <w:p w:rsidR="00B608FA" w:rsidRDefault="00B608FA">
          <w:pPr>
            <w:pStyle w:val="TOC2"/>
            <w:tabs>
              <w:tab w:val="right" w:leader="dot" w:pos="9350"/>
            </w:tabs>
            <w:rPr>
              <w:noProof/>
              <w:sz w:val="22"/>
              <w:szCs w:val="22"/>
            </w:rPr>
          </w:pPr>
          <w:hyperlink w:anchor="_Toc410834810" w:history="1">
            <w:r w:rsidRPr="00876810">
              <w:rPr>
                <w:rStyle w:val="Hyperlink"/>
                <w:rFonts w:eastAsia="BatangChe"/>
                <w:noProof/>
              </w:rPr>
              <w:t>Resource Manager</w:t>
            </w:r>
            <w:r>
              <w:rPr>
                <w:noProof/>
                <w:webHidden/>
              </w:rPr>
              <w:tab/>
            </w:r>
            <w:r>
              <w:rPr>
                <w:noProof/>
                <w:webHidden/>
              </w:rPr>
              <w:fldChar w:fldCharType="begin"/>
            </w:r>
            <w:r>
              <w:rPr>
                <w:noProof/>
                <w:webHidden/>
              </w:rPr>
              <w:instrText xml:space="preserve"> PAGEREF _Toc410834810 \h </w:instrText>
            </w:r>
            <w:r>
              <w:rPr>
                <w:noProof/>
                <w:webHidden/>
              </w:rPr>
            </w:r>
            <w:r>
              <w:rPr>
                <w:noProof/>
                <w:webHidden/>
              </w:rPr>
              <w:fldChar w:fldCharType="separate"/>
            </w:r>
            <w:r w:rsidR="002579DA">
              <w:rPr>
                <w:noProof/>
                <w:webHidden/>
              </w:rPr>
              <w:t>27</w:t>
            </w:r>
            <w:r>
              <w:rPr>
                <w:noProof/>
                <w:webHidden/>
              </w:rPr>
              <w:fldChar w:fldCharType="end"/>
            </w:r>
          </w:hyperlink>
        </w:p>
        <w:p w:rsidR="00B608FA" w:rsidRDefault="00B608FA">
          <w:pPr>
            <w:pStyle w:val="TOC2"/>
            <w:tabs>
              <w:tab w:val="right" w:leader="dot" w:pos="9350"/>
            </w:tabs>
            <w:rPr>
              <w:noProof/>
              <w:sz w:val="22"/>
              <w:szCs w:val="22"/>
            </w:rPr>
          </w:pPr>
          <w:hyperlink w:anchor="_Toc410834811" w:history="1">
            <w:r w:rsidRPr="00876810">
              <w:rPr>
                <w:rStyle w:val="Hyperlink"/>
                <w:rFonts w:eastAsia="BatangChe"/>
                <w:noProof/>
              </w:rPr>
              <w:t>Resource Manager: AUDIO</w:t>
            </w:r>
            <w:r>
              <w:rPr>
                <w:noProof/>
                <w:webHidden/>
              </w:rPr>
              <w:tab/>
            </w:r>
            <w:r>
              <w:rPr>
                <w:noProof/>
                <w:webHidden/>
              </w:rPr>
              <w:fldChar w:fldCharType="begin"/>
            </w:r>
            <w:r>
              <w:rPr>
                <w:noProof/>
                <w:webHidden/>
              </w:rPr>
              <w:instrText xml:space="preserve"> PAGEREF _Toc410834811 \h </w:instrText>
            </w:r>
            <w:r>
              <w:rPr>
                <w:noProof/>
                <w:webHidden/>
              </w:rPr>
            </w:r>
            <w:r>
              <w:rPr>
                <w:noProof/>
                <w:webHidden/>
              </w:rPr>
              <w:fldChar w:fldCharType="separate"/>
            </w:r>
            <w:r w:rsidR="002579DA">
              <w:rPr>
                <w:noProof/>
                <w:webHidden/>
              </w:rPr>
              <w:t>29</w:t>
            </w:r>
            <w:r>
              <w:rPr>
                <w:noProof/>
                <w:webHidden/>
              </w:rPr>
              <w:fldChar w:fldCharType="end"/>
            </w:r>
          </w:hyperlink>
        </w:p>
        <w:p w:rsidR="00B608FA" w:rsidRDefault="00B608FA">
          <w:pPr>
            <w:pStyle w:val="TOC2"/>
            <w:tabs>
              <w:tab w:val="right" w:leader="dot" w:pos="9350"/>
            </w:tabs>
            <w:rPr>
              <w:noProof/>
              <w:sz w:val="22"/>
              <w:szCs w:val="22"/>
            </w:rPr>
          </w:pPr>
          <w:hyperlink w:anchor="_Toc410834812" w:history="1">
            <w:r w:rsidRPr="00876810">
              <w:rPr>
                <w:rStyle w:val="Hyperlink"/>
                <w:rFonts w:eastAsia="BatangChe"/>
                <w:noProof/>
              </w:rPr>
              <w:t>Shaders</w:t>
            </w:r>
            <w:r>
              <w:rPr>
                <w:noProof/>
                <w:webHidden/>
              </w:rPr>
              <w:tab/>
            </w:r>
            <w:r>
              <w:rPr>
                <w:noProof/>
                <w:webHidden/>
              </w:rPr>
              <w:fldChar w:fldCharType="begin"/>
            </w:r>
            <w:r>
              <w:rPr>
                <w:noProof/>
                <w:webHidden/>
              </w:rPr>
              <w:instrText xml:space="preserve"> PAGEREF _Toc410834812 \h </w:instrText>
            </w:r>
            <w:r>
              <w:rPr>
                <w:noProof/>
                <w:webHidden/>
              </w:rPr>
            </w:r>
            <w:r>
              <w:rPr>
                <w:noProof/>
                <w:webHidden/>
              </w:rPr>
              <w:fldChar w:fldCharType="separate"/>
            </w:r>
            <w:r w:rsidR="002579DA">
              <w:rPr>
                <w:noProof/>
                <w:webHidden/>
              </w:rPr>
              <w:t>31</w:t>
            </w:r>
            <w:r>
              <w:rPr>
                <w:noProof/>
                <w:webHidden/>
              </w:rPr>
              <w:fldChar w:fldCharType="end"/>
            </w:r>
          </w:hyperlink>
        </w:p>
        <w:p w:rsidR="00B608FA" w:rsidRDefault="00B608FA">
          <w:pPr>
            <w:pStyle w:val="TOC1"/>
            <w:tabs>
              <w:tab w:val="right" w:leader="dot" w:pos="9350"/>
            </w:tabs>
            <w:rPr>
              <w:noProof/>
              <w:sz w:val="22"/>
              <w:szCs w:val="22"/>
            </w:rPr>
          </w:pPr>
          <w:hyperlink w:anchor="_Toc410834813" w:history="1">
            <w:r w:rsidRPr="00876810">
              <w:rPr>
                <w:rStyle w:val="Hyperlink"/>
                <w:b/>
                <w:noProof/>
              </w:rPr>
              <w:t>UI Mocks</w:t>
            </w:r>
            <w:r>
              <w:rPr>
                <w:noProof/>
                <w:webHidden/>
              </w:rPr>
              <w:tab/>
            </w:r>
            <w:r>
              <w:rPr>
                <w:noProof/>
                <w:webHidden/>
              </w:rPr>
              <w:fldChar w:fldCharType="begin"/>
            </w:r>
            <w:r>
              <w:rPr>
                <w:noProof/>
                <w:webHidden/>
              </w:rPr>
              <w:instrText xml:space="preserve"> PAGEREF _Toc410834813 \h </w:instrText>
            </w:r>
            <w:r>
              <w:rPr>
                <w:noProof/>
                <w:webHidden/>
              </w:rPr>
            </w:r>
            <w:r>
              <w:rPr>
                <w:noProof/>
                <w:webHidden/>
              </w:rPr>
              <w:fldChar w:fldCharType="separate"/>
            </w:r>
            <w:r w:rsidR="002579DA">
              <w:rPr>
                <w:noProof/>
                <w:webHidden/>
              </w:rPr>
              <w:t>33</w:t>
            </w:r>
            <w:r>
              <w:rPr>
                <w:noProof/>
                <w:webHidden/>
              </w:rPr>
              <w:fldChar w:fldCharType="end"/>
            </w:r>
          </w:hyperlink>
        </w:p>
        <w:p w:rsidR="00B608FA" w:rsidRDefault="00B608FA">
          <w:pPr>
            <w:pStyle w:val="TOC2"/>
            <w:tabs>
              <w:tab w:val="right" w:leader="dot" w:pos="9350"/>
            </w:tabs>
            <w:rPr>
              <w:noProof/>
              <w:sz w:val="22"/>
              <w:szCs w:val="22"/>
            </w:rPr>
          </w:pPr>
          <w:hyperlink w:anchor="_Toc410834814" w:history="1">
            <w:r w:rsidRPr="00876810">
              <w:rPr>
                <w:rStyle w:val="Hyperlink"/>
                <w:noProof/>
              </w:rPr>
              <w:t>Player (Vessel) View</w:t>
            </w:r>
            <w:r>
              <w:rPr>
                <w:noProof/>
                <w:webHidden/>
              </w:rPr>
              <w:tab/>
            </w:r>
            <w:r>
              <w:rPr>
                <w:noProof/>
                <w:webHidden/>
              </w:rPr>
              <w:fldChar w:fldCharType="begin"/>
            </w:r>
            <w:r>
              <w:rPr>
                <w:noProof/>
                <w:webHidden/>
              </w:rPr>
              <w:instrText xml:space="preserve"> PAGEREF _Toc410834814 \h </w:instrText>
            </w:r>
            <w:r>
              <w:rPr>
                <w:noProof/>
                <w:webHidden/>
              </w:rPr>
            </w:r>
            <w:r>
              <w:rPr>
                <w:noProof/>
                <w:webHidden/>
              </w:rPr>
              <w:fldChar w:fldCharType="separate"/>
            </w:r>
            <w:r w:rsidR="002579DA">
              <w:rPr>
                <w:noProof/>
                <w:webHidden/>
              </w:rPr>
              <w:t>33</w:t>
            </w:r>
            <w:r>
              <w:rPr>
                <w:noProof/>
                <w:webHidden/>
              </w:rPr>
              <w:fldChar w:fldCharType="end"/>
            </w:r>
          </w:hyperlink>
        </w:p>
        <w:p w:rsidR="00B608FA" w:rsidRDefault="00B608FA">
          <w:pPr>
            <w:pStyle w:val="TOC2"/>
            <w:tabs>
              <w:tab w:val="right" w:leader="dot" w:pos="9350"/>
            </w:tabs>
            <w:rPr>
              <w:noProof/>
              <w:sz w:val="22"/>
              <w:szCs w:val="22"/>
            </w:rPr>
          </w:pPr>
          <w:hyperlink w:anchor="_Toc410834815" w:history="1">
            <w:r w:rsidRPr="00876810">
              <w:rPr>
                <w:rStyle w:val="Hyperlink"/>
                <w:noProof/>
              </w:rPr>
              <w:t>Player (Deity) View</w:t>
            </w:r>
            <w:r>
              <w:rPr>
                <w:noProof/>
                <w:webHidden/>
              </w:rPr>
              <w:tab/>
            </w:r>
            <w:r>
              <w:rPr>
                <w:noProof/>
                <w:webHidden/>
              </w:rPr>
              <w:fldChar w:fldCharType="begin"/>
            </w:r>
            <w:r>
              <w:rPr>
                <w:noProof/>
                <w:webHidden/>
              </w:rPr>
              <w:instrText xml:space="preserve"> PAGEREF _Toc410834815 \h </w:instrText>
            </w:r>
            <w:r>
              <w:rPr>
                <w:noProof/>
                <w:webHidden/>
              </w:rPr>
            </w:r>
            <w:r>
              <w:rPr>
                <w:noProof/>
                <w:webHidden/>
              </w:rPr>
              <w:fldChar w:fldCharType="separate"/>
            </w:r>
            <w:r w:rsidR="002579DA">
              <w:rPr>
                <w:noProof/>
                <w:webHidden/>
              </w:rPr>
              <w:t>34</w:t>
            </w:r>
            <w:r>
              <w:rPr>
                <w:noProof/>
                <w:webHidden/>
              </w:rPr>
              <w:fldChar w:fldCharType="end"/>
            </w:r>
          </w:hyperlink>
        </w:p>
        <w:p w:rsidR="00B608FA" w:rsidRDefault="00B608FA">
          <w:pPr>
            <w:pStyle w:val="TOC2"/>
            <w:tabs>
              <w:tab w:val="right" w:leader="dot" w:pos="9350"/>
            </w:tabs>
            <w:rPr>
              <w:noProof/>
              <w:sz w:val="22"/>
              <w:szCs w:val="22"/>
            </w:rPr>
          </w:pPr>
          <w:hyperlink w:anchor="_Toc410834816" w:history="1">
            <w:r w:rsidRPr="00876810">
              <w:rPr>
                <w:rStyle w:val="Hyperlink"/>
                <w:noProof/>
              </w:rPr>
              <w:t>Spectator (Ghost) View</w:t>
            </w:r>
            <w:r>
              <w:rPr>
                <w:noProof/>
                <w:webHidden/>
              </w:rPr>
              <w:tab/>
            </w:r>
            <w:r>
              <w:rPr>
                <w:noProof/>
                <w:webHidden/>
              </w:rPr>
              <w:fldChar w:fldCharType="begin"/>
            </w:r>
            <w:r>
              <w:rPr>
                <w:noProof/>
                <w:webHidden/>
              </w:rPr>
              <w:instrText xml:space="preserve"> PAGEREF _Toc410834816 \h </w:instrText>
            </w:r>
            <w:r>
              <w:rPr>
                <w:noProof/>
                <w:webHidden/>
              </w:rPr>
            </w:r>
            <w:r>
              <w:rPr>
                <w:noProof/>
                <w:webHidden/>
              </w:rPr>
              <w:fldChar w:fldCharType="separate"/>
            </w:r>
            <w:r w:rsidR="002579DA">
              <w:rPr>
                <w:noProof/>
                <w:webHidden/>
              </w:rPr>
              <w:t>34</w:t>
            </w:r>
            <w:r>
              <w:rPr>
                <w:noProof/>
                <w:webHidden/>
              </w:rPr>
              <w:fldChar w:fldCharType="end"/>
            </w:r>
          </w:hyperlink>
        </w:p>
        <w:p w:rsidR="00B608FA" w:rsidRDefault="00B608FA">
          <w:pPr>
            <w:pStyle w:val="TOC1"/>
            <w:tabs>
              <w:tab w:val="right" w:leader="dot" w:pos="9350"/>
            </w:tabs>
            <w:rPr>
              <w:noProof/>
              <w:sz w:val="22"/>
              <w:szCs w:val="22"/>
            </w:rPr>
          </w:pPr>
          <w:hyperlink w:anchor="_Toc410834817" w:history="1">
            <w:r w:rsidRPr="00876810">
              <w:rPr>
                <w:rStyle w:val="Hyperlink"/>
                <w:b/>
                <w:noProof/>
              </w:rPr>
              <w:t>Artistic Vision</w:t>
            </w:r>
            <w:r>
              <w:rPr>
                <w:noProof/>
                <w:webHidden/>
              </w:rPr>
              <w:tab/>
            </w:r>
            <w:r>
              <w:rPr>
                <w:noProof/>
                <w:webHidden/>
              </w:rPr>
              <w:fldChar w:fldCharType="begin"/>
            </w:r>
            <w:r>
              <w:rPr>
                <w:noProof/>
                <w:webHidden/>
              </w:rPr>
              <w:instrText xml:space="preserve"> PAGEREF _Toc410834817 \h </w:instrText>
            </w:r>
            <w:r>
              <w:rPr>
                <w:noProof/>
                <w:webHidden/>
              </w:rPr>
            </w:r>
            <w:r>
              <w:rPr>
                <w:noProof/>
                <w:webHidden/>
              </w:rPr>
              <w:fldChar w:fldCharType="separate"/>
            </w:r>
            <w:r w:rsidR="002579DA">
              <w:rPr>
                <w:noProof/>
                <w:webHidden/>
              </w:rPr>
              <w:t>36</w:t>
            </w:r>
            <w:r>
              <w:rPr>
                <w:noProof/>
                <w:webHidden/>
              </w:rPr>
              <w:fldChar w:fldCharType="end"/>
            </w:r>
          </w:hyperlink>
        </w:p>
        <w:p w:rsidR="00B608FA" w:rsidRDefault="00B608FA">
          <w:pPr>
            <w:pStyle w:val="TOC2"/>
            <w:tabs>
              <w:tab w:val="right" w:leader="dot" w:pos="9350"/>
            </w:tabs>
            <w:rPr>
              <w:noProof/>
              <w:sz w:val="22"/>
              <w:szCs w:val="22"/>
            </w:rPr>
          </w:pPr>
          <w:hyperlink w:anchor="_Toc410834818" w:history="1">
            <w:r w:rsidRPr="00876810">
              <w:rPr>
                <w:rStyle w:val="Hyperlink"/>
                <w:noProof/>
              </w:rPr>
              <w:t>Terminology</w:t>
            </w:r>
            <w:r>
              <w:rPr>
                <w:noProof/>
                <w:webHidden/>
              </w:rPr>
              <w:tab/>
            </w:r>
            <w:r>
              <w:rPr>
                <w:noProof/>
                <w:webHidden/>
              </w:rPr>
              <w:fldChar w:fldCharType="begin"/>
            </w:r>
            <w:r>
              <w:rPr>
                <w:noProof/>
                <w:webHidden/>
              </w:rPr>
              <w:instrText xml:space="preserve"> PAGEREF _Toc410834818 \h </w:instrText>
            </w:r>
            <w:r>
              <w:rPr>
                <w:noProof/>
                <w:webHidden/>
              </w:rPr>
            </w:r>
            <w:r>
              <w:rPr>
                <w:noProof/>
                <w:webHidden/>
              </w:rPr>
              <w:fldChar w:fldCharType="separate"/>
            </w:r>
            <w:r w:rsidR="002579DA">
              <w:rPr>
                <w:noProof/>
                <w:webHidden/>
              </w:rPr>
              <w:t>36</w:t>
            </w:r>
            <w:r>
              <w:rPr>
                <w:noProof/>
                <w:webHidden/>
              </w:rPr>
              <w:fldChar w:fldCharType="end"/>
            </w:r>
          </w:hyperlink>
        </w:p>
        <w:p w:rsidR="00B608FA" w:rsidRDefault="00B608FA">
          <w:pPr>
            <w:pStyle w:val="TOC2"/>
            <w:tabs>
              <w:tab w:val="right" w:leader="dot" w:pos="9350"/>
            </w:tabs>
            <w:rPr>
              <w:noProof/>
              <w:sz w:val="22"/>
              <w:szCs w:val="22"/>
            </w:rPr>
          </w:pPr>
          <w:hyperlink w:anchor="_Toc410834819" w:history="1">
            <w:r w:rsidRPr="00876810">
              <w:rPr>
                <w:rStyle w:val="Hyperlink"/>
                <w:noProof/>
              </w:rPr>
              <w:t>The World</w:t>
            </w:r>
            <w:r>
              <w:rPr>
                <w:noProof/>
                <w:webHidden/>
              </w:rPr>
              <w:tab/>
            </w:r>
            <w:r>
              <w:rPr>
                <w:noProof/>
                <w:webHidden/>
              </w:rPr>
              <w:fldChar w:fldCharType="begin"/>
            </w:r>
            <w:r>
              <w:rPr>
                <w:noProof/>
                <w:webHidden/>
              </w:rPr>
              <w:instrText xml:space="preserve"> PAGEREF _Toc410834819 \h </w:instrText>
            </w:r>
            <w:r>
              <w:rPr>
                <w:noProof/>
                <w:webHidden/>
              </w:rPr>
            </w:r>
            <w:r>
              <w:rPr>
                <w:noProof/>
                <w:webHidden/>
              </w:rPr>
              <w:fldChar w:fldCharType="separate"/>
            </w:r>
            <w:r w:rsidR="002579DA">
              <w:rPr>
                <w:noProof/>
                <w:webHidden/>
              </w:rPr>
              <w:t>36</w:t>
            </w:r>
            <w:r>
              <w:rPr>
                <w:noProof/>
                <w:webHidden/>
              </w:rPr>
              <w:fldChar w:fldCharType="end"/>
            </w:r>
          </w:hyperlink>
        </w:p>
        <w:p w:rsidR="00B608FA" w:rsidRDefault="00B608FA">
          <w:pPr>
            <w:pStyle w:val="TOC2"/>
            <w:tabs>
              <w:tab w:val="right" w:leader="dot" w:pos="9350"/>
            </w:tabs>
            <w:rPr>
              <w:noProof/>
              <w:sz w:val="22"/>
              <w:szCs w:val="22"/>
            </w:rPr>
          </w:pPr>
          <w:hyperlink w:anchor="_Toc410834820" w:history="1">
            <w:r w:rsidRPr="00876810">
              <w:rPr>
                <w:rStyle w:val="Hyperlink"/>
                <w:noProof/>
              </w:rPr>
              <w:t>The Ritual</w:t>
            </w:r>
            <w:r>
              <w:rPr>
                <w:noProof/>
                <w:webHidden/>
              </w:rPr>
              <w:tab/>
            </w:r>
            <w:r>
              <w:rPr>
                <w:noProof/>
                <w:webHidden/>
              </w:rPr>
              <w:fldChar w:fldCharType="begin"/>
            </w:r>
            <w:r>
              <w:rPr>
                <w:noProof/>
                <w:webHidden/>
              </w:rPr>
              <w:instrText xml:space="preserve"> PAGEREF _Toc410834820 \h </w:instrText>
            </w:r>
            <w:r>
              <w:rPr>
                <w:noProof/>
                <w:webHidden/>
              </w:rPr>
            </w:r>
            <w:r>
              <w:rPr>
                <w:noProof/>
                <w:webHidden/>
              </w:rPr>
              <w:fldChar w:fldCharType="separate"/>
            </w:r>
            <w:r w:rsidR="002579DA">
              <w:rPr>
                <w:noProof/>
                <w:webHidden/>
              </w:rPr>
              <w:t>37</w:t>
            </w:r>
            <w:r>
              <w:rPr>
                <w:noProof/>
                <w:webHidden/>
              </w:rPr>
              <w:fldChar w:fldCharType="end"/>
            </w:r>
          </w:hyperlink>
        </w:p>
        <w:p w:rsidR="00B608FA" w:rsidRDefault="00B608FA">
          <w:pPr>
            <w:pStyle w:val="TOC2"/>
            <w:tabs>
              <w:tab w:val="right" w:leader="dot" w:pos="9350"/>
            </w:tabs>
            <w:rPr>
              <w:noProof/>
              <w:sz w:val="22"/>
              <w:szCs w:val="22"/>
            </w:rPr>
          </w:pPr>
          <w:hyperlink w:anchor="_Toc410834821" w:history="1">
            <w:r w:rsidRPr="00876810">
              <w:rPr>
                <w:rStyle w:val="Hyperlink"/>
                <w:noProof/>
              </w:rPr>
              <w:t>The Souls</w:t>
            </w:r>
            <w:r>
              <w:rPr>
                <w:noProof/>
                <w:webHidden/>
              </w:rPr>
              <w:tab/>
            </w:r>
            <w:r>
              <w:rPr>
                <w:noProof/>
                <w:webHidden/>
              </w:rPr>
              <w:fldChar w:fldCharType="begin"/>
            </w:r>
            <w:r>
              <w:rPr>
                <w:noProof/>
                <w:webHidden/>
              </w:rPr>
              <w:instrText xml:space="preserve"> PAGEREF _Toc410834821 \h </w:instrText>
            </w:r>
            <w:r>
              <w:rPr>
                <w:noProof/>
                <w:webHidden/>
              </w:rPr>
            </w:r>
            <w:r>
              <w:rPr>
                <w:noProof/>
                <w:webHidden/>
              </w:rPr>
              <w:fldChar w:fldCharType="separate"/>
            </w:r>
            <w:r w:rsidR="002579DA">
              <w:rPr>
                <w:noProof/>
                <w:webHidden/>
              </w:rPr>
              <w:t>37</w:t>
            </w:r>
            <w:r>
              <w:rPr>
                <w:noProof/>
                <w:webHidden/>
              </w:rPr>
              <w:fldChar w:fldCharType="end"/>
            </w:r>
          </w:hyperlink>
        </w:p>
        <w:p w:rsidR="00B608FA" w:rsidRDefault="00B608FA">
          <w:pPr>
            <w:pStyle w:val="TOC2"/>
            <w:tabs>
              <w:tab w:val="right" w:leader="dot" w:pos="9350"/>
            </w:tabs>
            <w:rPr>
              <w:noProof/>
              <w:sz w:val="22"/>
              <w:szCs w:val="22"/>
            </w:rPr>
          </w:pPr>
          <w:hyperlink w:anchor="_Toc410834822" w:history="1">
            <w:r w:rsidRPr="00876810">
              <w:rPr>
                <w:rStyle w:val="Hyperlink"/>
                <w:noProof/>
              </w:rPr>
              <w:t>The Gatekeepers</w:t>
            </w:r>
            <w:r>
              <w:rPr>
                <w:noProof/>
                <w:webHidden/>
              </w:rPr>
              <w:tab/>
            </w:r>
            <w:r>
              <w:rPr>
                <w:noProof/>
                <w:webHidden/>
              </w:rPr>
              <w:fldChar w:fldCharType="begin"/>
            </w:r>
            <w:r>
              <w:rPr>
                <w:noProof/>
                <w:webHidden/>
              </w:rPr>
              <w:instrText xml:space="preserve"> PAGEREF _Toc410834822 \h </w:instrText>
            </w:r>
            <w:r>
              <w:rPr>
                <w:noProof/>
                <w:webHidden/>
              </w:rPr>
            </w:r>
            <w:r>
              <w:rPr>
                <w:noProof/>
                <w:webHidden/>
              </w:rPr>
              <w:fldChar w:fldCharType="separate"/>
            </w:r>
            <w:r w:rsidR="002579DA">
              <w:rPr>
                <w:noProof/>
                <w:webHidden/>
              </w:rPr>
              <w:t>37</w:t>
            </w:r>
            <w:r>
              <w:rPr>
                <w:noProof/>
                <w:webHidden/>
              </w:rPr>
              <w:fldChar w:fldCharType="end"/>
            </w:r>
          </w:hyperlink>
        </w:p>
        <w:p w:rsidR="00B608FA" w:rsidRDefault="00B608FA">
          <w:pPr>
            <w:pStyle w:val="TOC2"/>
            <w:tabs>
              <w:tab w:val="right" w:leader="dot" w:pos="9350"/>
            </w:tabs>
            <w:rPr>
              <w:noProof/>
              <w:sz w:val="22"/>
              <w:szCs w:val="22"/>
            </w:rPr>
          </w:pPr>
          <w:hyperlink w:anchor="_Toc410834823" w:history="1">
            <w:r w:rsidRPr="00876810">
              <w:rPr>
                <w:rStyle w:val="Hyperlink"/>
                <w:noProof/>
              </w:rPr>
              <w:t>The Arbiter</w:t>
            </w:r>
            <w:r>
              <w:rPr>
                <w:noProof/>
                <w:webHidden/>
              </w:rPr>
              <w:tab/>
            </w:r>
            <w:r>
              <w:rPr>
                <w:noProof/>
                <w:webHidden/>
              </w:rPr>
              <w:fldChar w:fldCharType="begin"/>
            </w:r>
            <w:r>
              <w:rPr>
                <w:noProof/>
                <w:webHidden/>
              </w:rPr>
              <w:instrText xml:space="preserve"> PAGEREF _Toc410834823 \h </w:instrText>
            </w:r>
            <w:r>
              <w:rPr>
                <w:noProof/>
                <w:webHidden/>
              </w:rPr>
            </w:r>
            <w:r>
              <w:rPr>
                <w:noProof/>
                <w:webHidden/>
              </w:rPr>
              <w:fldChar w:fldCharType="separate"/>
            </w:r>
            <w:r w:rsidR="002579DA">
              <w:rPr>
                <w:noProof/>
                <w:webHidden/>
              </w:rPr>
              <w:t>39</w:t>
            </w:r>
            <w:r>
              <w:rPr>
                <w:noProof/>
                <w:webHidden/>
              </w:rPr>
              <w:fldChar w:fldCharType="end"/>
            </w:r>
          </w:hyperlink>
        </w:p>
        <w:p w:rsidR="00B608FA" w:rsidRDefault="00B608FA">
          <w:pPr>
            <w:pStyle w:val="TOC2"/>
            <w:tabs>
              <w:tab w:val="right" w:leader="dot" w:pos="9350"/>
            </w:tabs>
            <w:rPr>
              <w:noProof/>
              <w:sz w:val="22"/>
              <w:szCs w:val="22"/>
            </w:rPr>
          </w:pPr>
          <w:hyperlink w:anchor="_Toc410834824" w:history="1">
            <w:r w:rsidRPr="00876810">
              <w:rPr>
                <w:rStyle w:val="Hyperlink"/>
                <w:noProof/>
              </w:rPr>
              <w:t>Visual Concepts</w:t>
            </w:r>
            <w:r>
              <w:rPr>
                <w:noProof/>
                <w:webHidden/>
              </w:rPr>
              <w:tab/>
            </w:r>
            <w:r>
              <w:rPr>
                <w:noProof/>
                <w:webHidden/>
              </w:rPr>
              <w:fldChar w:fldCharType="begin"/>
            </w:r>
            <w:r>
              <w:rPr>
                <w:noProof/>
                <w:webHidden/>
              </w:rPr>
              <w:instrText xml:space="preserve"> PAGEREF _Toc410834824 \h </w:instrText>
            </w:r>
            <w:r>
              <w:rPr>
                <w:noProof/>
                <w:webHidden/>
              </w:rPr>
            </w:r>
            <w:r>
              <w:rPr>
                <w:noProof/>
                <w:webHidden/>
              </w:rPr>
              <w:fldChar w:fldCharType="separate"/>
            </w:r>
            <w:r w:rsidR="002579DA">
              <w:rPr>
                <w:noProof/>
                <w:webHidden/>
              </w:rPr>
              <w:t>40</w:t>
            </w:r>
            <w:r>
              <w:rPr>
                <w:noProof/>
                <w:webHidden/>
              </w:rPr>
              <w:fldChar w:fldCharType="end"/>
            </w:r>
          </w:hyperlink>
        </w:p>
        <w:p w:rsidR="00AD7B31" w:rsidRDefault="00AD7B31">
          <w:r>
            <w:rPr>
              <w:b/>
              <w:bCs/>
              <w:noProof/>
            </w:rPr>
            <w:fldChar w:fldCharType="end"/>
          </w:r>
        </w:p>
      </w:sdtContent>
    </w:sdt>
    <w:p w:rsidR="00451EE9" w:rsidRDefault="00451EE9">
      <w:pPr>
        <w:rPr>
          <w:rFonts w:ascii="Arial" w:hAnsi="Arial" w:cs="Arial"/>
        </w:rPr>
      </w:pPr>
      <w:r>
        <w:rPr>
          <w:rFonts w:ascii="Arial" w:hAnsi="Arial" w:cs="Arial"/>
        </w:rPr>
        <w:br w:type="page"/>
      </w:r>
    </w:p>
    <w:p w:rsidR="0051151E" w:rsidRPr="00DC2894" w:rsidRDefault="0051151E">
      <w:pPr>
        <w:rPr>
          <w:rFonts w:ascii="Arial" w:hAnsi="Arial" w:cs="Arial"/>
        </w:rPr>
      </w:pPr>
    </w:p>
    <w:p w:rsidR="0051151E" w:rsidRPr="00DC2894" w:rsidRDefault="0051151E" w:rsidP="0051151E">
      <w:pPr>
        <w:pStyle w:val="Heading1"/>
        <w:rPr>
          <w:rFonts w:ascii="Arial" w:hAnsi="Arial" w:cs="Arial"/>
        </w:rPr>
      </w:pPr>
      <w:bookmarkStart w:id="0" w:name="_Toc410579780"/>
      <w:bookmarkStart w:id="1" w:name="_Toc410834772"/>
      <w:r w:rsidRPr="00DC2894">
        <w:rPr>
          <w:rFonts w:ascii="Arial" w:hAnsi="Arial" w:cs="Arial"/>
        </w:rPr>
        <w:t>Overview</w:t>
      </w:r>
      <w:bookmarkEnd w:id="0"/>
      <w:bookmarkEnd w:id="1"/>
    </w:p>
    <w:p w:rsidR="0051151E" w:rsidRPr="00DC2894" w:rsidRDefault="0051151E" w:rsidP="0051151E">
      <w:pPr>
        <w:rPr>
          <w:rFonts w:ascii="Arial" w:hAnsi="Arial" w:cs="Arial"/>
        </w:rPr>
      </w:pPr>
      <w:r w:rsidRPr="00DC2894">
        <w:rPr>
          <w:rFonts w:ascii="Arial" w:hAnsi="Arial" w:cs="Arial"/>
        </w:rPr>
        <w:t>This document identifies and explains all tasks that the Multimedia team will be expe</w:t>
      </w:r>
      <w:r w:rsidR="00096E3E" w:rsidRPr="00DC2894">
        <w:rPr>
          <w:rFonts w:ascii="Arial" w:hAnsi="Arial" w:cs="Arial"/>
        </w:rPr>
        <w:t xml:space="preserve">cted to complete for the project. </w:t>
      </w:r>
      <w:r w:rsidR="00D01052" w:rsidRPr="00DC2894">
        <w:rPr>
          <w:rFonts w:ascii="Arial" w:hAnsi="Arial" w:cs="Arial"/>
        </w:rPr>
        <w:t>These tasks are broken into four categories; design, sound, programming, and art. The bulk of the work will come from asset creation and integrating the assets within the game.</w:t>
      </w:r>
      <w:r w:rsidR="009447B2" w:rsidRPr="00DC2894">
        <w:rPr>
          <w:rFonts w:ascii="Arial" w:hAnsi="Arial" w:cs="Arial"/>
        </w:rPr>
        <w:t xml:space="preserve"> In additional to work breakdown, this document also </w:t>
      </w:r>
      <w:r w:rsidR="00096E3E" w:rsidRPr="00DC2894">
        <w:rPr>
          <w:rFonts w:ascii="Arial" w:hAnsi="Arial" w:cs="Arial"/>
        </w:rPr>
        <w:t>includes the design work completed by the team</w:t>
      </w:r>
      <w:r w:rsidR="00875447" w:rsidRPr="00DC2894">
        <w:rPr>
          <w:rFonts w:ascii="Arial" w:hAnsi="Arial" w:cs="Arial"/>
        </w:rPr>
        <w:t>.</w:t>
      </w:r>
      <w:r w:rsidRPr="00DC2894">
        <w:rPr>
          <w:rFonts w:ascii="Arial" w:hAnsi="Arial" w:cs="Arial"/>
        </w:rPr>
        <w:t xml:space="preserve"> </w:t>
      </w:r>
    </w:p>
    <w:p w:rsidR="0051151E" w:rsidRPr="00DC2894" w:rsidRDefault="0051151E" w:rsidP="0051151E">
      <w:pPr>
        <w:pStyle w:val="Heading1"/>
        <w:rPr>
          <w:rFonts w:ascii="Arial" w:hAnsi="Arial" w:cs="Arial"/>
        </w:rPr>
      </w:pPr>
      <w:bookmarkStart w:id="2" w:name="h.31d0yk8p4uhc" w:colFirst="0" w:colLast="0"/>
      <w:bookmarkStart w:id="3" w:name="_Toc410579781"/>
      <w:bookmarkStart w:id="4" w:name="_Toc410834773"/>
      <w:bookmarkEnd w:id="2"/>
      <w:r w:rsidRPr="00DC2894">
        <w:rPr>
          <w:rFonts w:ascii="Arial" w:hAnsi="Arial" w:cs="Arial"/>
        </w:rPr>
        <w:t>Team</w:t>
      </w:r>
      <w:bookmarkEnd w:id="3"/>
      <w:bookmarkEnd w:id="4"/>
    </w:p>
    <w:p w:rsidR="0051151E" w:rsidRPr="00DC2894" w:rsidRDefault="0051151E" w:rsidP="0051151E">
      <w:pPr>
        <w:rPr>
          <w:rFonts w:ascii="Arial" w:hAnsi="Arial" w:cs="Arial"/>
        </w:rPr>
      </w:pPr>
      <w:r w:rsidRPr="00DC2894">
        <w:rPr>
          <w:rFonts w:ascii="Arial" w:hAnsi="Arial" w:cs="Arial"/>
        </w:rPr>
        <w:t xml:space="preserve">One team will be working on multimedia throughout the project in order to have consistency and harmony between components. </w:t>
      </w:r>
      <w:r w:rsidR="002D0482">
        <w:rPr>
          <w:rFonts w:ascii="Arial" w:hAnsi="Arial" w:cs="Arial"/>
        </w:rPr>
        <w:t>This team will be broken down roughly</w:t>
      </w:r>
      <w:r w:rsidRPr="00DC2894">
        <w:rPr>
          <w:rFonts w:ascii="Arial" w:hAnsi="Arial" w:cs="Arial"/>
        </w:rPr>
        <w:t xml:space="preserve"> follows: </w:t>
      </w:r>
    </w:p>
    <w:p w:rsidR="002C6ADA" w:rsidRDefault="0051151E" w:rsidP="0051151E">
      <w:pPr>
        <w:rPr>
          <w:rFonts w:ascii="Arial" w:hAnsi="Arial" w:cs="Arial"/>
        </w:rPr>
      </w:pPr>
      <w:r w:rsidRPr="002C6ADA">
        <w:rPr>
          <w:rFonts w:ascii="Arial" w:hAnsi="Arial" w:cs="Arial"/>
          <w:b/>
        </w:rPr>
        <w:t>Melvin Loho</w:t>
      </w:r>
      <w:r w:rsidR="002C6ADA">
        <w:rPr>
          <w:rFonts w:ascii="Arial" w:hAnsi="Arial" w:cs="Arial"/>
        </w:rPr>
        <w:t xml:space="preserve"> </w:t>
      </w:r>
      <w:r w:rsidR="00CA1F2D">
        <w:rPr>
          <w:rFonts w:ascii="Arial" w:hAnsi="Arial" w:cs="Arial"/>
        </w:rPr>
        <w:t xml:space="preserve">&amp;&amp; </w:t>
      </w:r>
      <w:r w:rsidR="00CA1F2D" w:rsidRPr="00CA1F2D">
        <w:rPr>
          <w:rFonts w:ascii="Arial" w:hAnsi="Arial" w:cs="Arial"/>
          <w:b/>
        </w:rPr>
        <w:t>Jonathan Chu</w:t>
      </w:r>
      <w:r w:rsidR="00CA1F2D">
        <w:rPr>
          <w:rFonts w:ascii="Arial" w:hAnsi="Arial" w:cs="Arial"/>
        </w:rPr>
        <w:t xml:space="preserve"> </w:t>
      </w:r>
      <w:r w:rsidR="002C6ADA">
        <w:rPr>
          <w:rFonts w:ascii="Arial" w:hAnsi="Arial" w:cs="Arial"/>
        </w:rPr>
        <w:t xml:space="preserve">– Major Programming </w:t>
      </w:r>
    </w:p>
    <w:p w:rsidR="0051151E" w:rsidRPr="00DC2894" w:rsidRDefault="0051151E" w:rsidP="0051151E">
      <w:pPr>
        <w:rPr>
          <w:rFonts w:ascii="Arial" w:hAnsi="Arial" w:cs="Arial"/>
        </w:rPr>
      </w:pPr>
      <w:r w:rsidRPr="002C6ADA">
        <w:rPr>
          <w:rFonts w:ascii="Arial" w:hAnsi="Arial" w:cs="Arial"/>
          <w:b/>
        </w:rPr>
        <w:t>Rhea Lauzon</w:t>
      </w:r>
      <w:r w:rsidRPr="00DC2894">
        <w:rPr>
          <w:rFonts w:ascii="Arial" w:hAnsi="Arial" w:cs="Arial"/>
        </w:rPr>
        <w:t xml:space="preserve"> (Team Leader)</w:t>
      </w:r>
      <w:r w:rsidR="002C6ADA">
        <w:rPr>
          <w:rFonts w:ascii="Arial" w:hAnsi="Arial" w:cs="Arial"/>
        </w:rPr>
        <w:t xml:space="preserve"> – Art &amp; </w:t>
      </w:r>
      <w:r w:rsidR="006360CE">
        <w:rPr>
          <w:rFonts w:ascii="Arial" w:hAnsi="Arial" w:cs="Arial"/>
        </w:rPr>
        <w:t xml:space="preserve">Audio/Visual direction </w:t>
      </w:r>
    </w:p>
    <w:p w:rsidR="002C6ADA" w:rsidRDefault="002C6ADA" w:rsidP="0051151E">
      <w:pPr>
        <w:rPr>
          <w:rFonts w:ascii="Arial" w:hAnsi="Arial" w:cs="Arial"/>
        </w:rPr>
      </w:pPr>
      <w:r w:rsidRPr="002C6ADA">
        <w:rPr>
          <w:rFonts w:ascii="Arial" w:hAnsi="Arial" w:cs="Arial"/>
          <w:b/>
        </w:rPr>
        <w:t xml:space="preserve">Lewis Scott </w:t>
      </w:r>
      <w:r>
        <w:rPr>
          <w:rFonts w:ascii="Arial" w:hAnsi="Arial" w:cs="Arial"/>
        </w:rPr>
        <w:t xml:space="preserve">– Sound &amp; Minor Programming </w:t>
      </w:r>
    </w:p>
    <w:p w:rsidR="0098173E" w:rsidRDefault="0098173E" w:rsidP="0051151E">
      <w:pPr>
        <w:rPr>
          <w:rFonts w:ascii="Arial" w:hAnsi="Arial" w:cs="Arial"/>
        </w:rPr>
      </w:pPr>
    </w:p>
    <w:p w:rsidR="00AD7B31" w:rsidRDefault="00AD7B31">
      <w:pPr>
        <w:rPr>
          <w:rFonts w:ascii="Arial" w:hAnsi="Arial" w:cs="Arial"/>
        </w:rPr>
      </w:pPr>
      <w:r>
        <w:rPr>
          <w:rFonts w:ascii="Arial" w:hAnsi="Arial" w:cs="Arial"/>
        </w:rPr>
        <w:br w:type="page"/>
      </w:r>
    </w:p>
    <w:p w:rsidR="00AD7B31" w:rsidRDefault="00AD7B31" w:rsidP="00AD7B31">
      <w:pPr>
        <w:pStyle w:val="Title"/>
        <w:spacing w:line="240" w:lineRule="auto"/>
        <w:jc w:val="center"/>
        <w:rPr>
          <w:b/>
          <w:sz w:val="60"/>
        </w:rPr>
      </w:pPr>
    </w:p>
    <w:p w:rsidR="00AD7B31" w:rsidRDefault="00AD7B31" w:rsidP="00AD7B31">
      <w:pPr>
        <w:pStyle w:val="Title"/>
        <w:spacing w:line="240" w:lineRule="auto"/>
        <w:jc w:val="center"/>
        <w:rPr>
          <w:b/>
          <w:sz w:val="60"/>
        </w:rPr>
      </w:pPr>
    </w:p>
    <w:p w:rsidR="00AD7B31" w:rsidRDefault="00AD7B31" w:rsidP="00AD7B31">
      <w:pPr>
        <w:pStyle w:val="Title"/>
        <w:spacing w:line="240" w:lineRule="auto"/>
        <w:jc w:val="center"/>
        <w:rPr>
          <w:b/>
          <w:sz w:val="60"/>
        </w:rPr>
      </w:pPr>
    </w:p>
    <w:p w:rsidR="00AD7B31" w:rsidRDefault="00AD7B31" w:rsidP="00AD7B31">
      <w:pPr>
        <w:pStyle w:val="Title"/>
        <w:spacing w:line="240" w:lineRule="auto"/>
        <w:jc w:val="center"/>
        <w:rPr>
          <w:b/>
          <w:sz w:val="60"/>
        </w:rPr>
      </w:pPr>
    </w:p>
    <w:p w:rsidR="00AD7B31" w:rsidRDefault="00AD7B31" w:rsidP="00AD7B31">
      <w:pPr>
        <w:pStyle w:val="Title"/>
        <w:spacing w:line="240" w:lineRule="auto"/>
        <w:jc w:val="center"/>
        <w:rPr>
          <w:b/>
          <w:sz w:val="60"/>
        </w:rPr>
      </w:pPr>
    </w:p>
    <w:p w:rsidR="00AD7B31" w:rsidRDefault="00AD7B31" w:rsidP="00AD7B31">
      <w:pPr>
        <w:pStyle w:val="Title"/>
        <w:spacing w:line="240" w:lineRule="auto"/>
        <w:jc w:val="center"/>
        <w:rPr>
          <w:b/>
          <w:sz w:val="60"/>
        </w:rPr>
      </w:pPr>
    </w:p>
    <w:p w:rsidR="004A5A86" w:rsidRDefault="004A5A86" w:rsidP="004A5A86"/>
    <w:p w:rsidR="004A5A86" w:rsidRPr="004A5A86" w:rsidRDefault="004A5A86" w:rsidP="004A5A86"/>
    <w:p w:rsidR="00AD7B31" w:rsidRDefault="00AD7B31" w:rsidP="00AD7B31">
      <w:pPr>
        <w:pStyle w:val="Title"/>
        <w:spacing w:line="240" w:lineRule="auto"/>
        <w:jc w:val="center"/>
      </w:pPr>
      <w:r>
        <w:rPr>
          <w:b/>
          <w:sz w:val="60"/>
        </w:rPr>
        <w:t>Work Breakdown</w:t>
      </w:r>
    </w:p>
    <w:p w:rsidR="00AD7B31" w:rsidRDefault="0017269B" w:rsidP="00AD7B31">
      <w:pPr>
        <w:pStyle w:val="Subtitle"/>
        <w:spacing w:after="0"/>
        <w:jc w:val="center"/>
      </w:pPr>
      <w:r>
        <w:rPr>
          <w:rStyle w:val="Strong"/>
        </w:rPr>
        <w:t>Melvin Loho, Lewis Scott, &amp; Rhea Lauzon</w:t>
      </w:r>
    </w:p>
    <w:p w:rsidR="00AD7B31" w:rsidRDefault="00AD7B31" w:rsidP="00AD7B31">
      <w:pPr>
        <w:spacing w:before="0" w:after="0" w:line="240" w:lineRule="auto"/>
      </w:pPr>
    </w:p>
    <w:p w:rsidR="00AD7B31" w:rsidRDefault="00AD7B31" w:rsidP="00AD7B31">
      <w:pPr>
        <w:spacing w:before="0" w:after="0" w:line="240" w:lineRule="auto"/>
      </w:pPr>
      <w:r>
        <w:br w:type="page"/>
      </w:r>
    </w:p>
    <w:p w:rsidR="00DC2894" w:rsidRPr="00DC2894" w:rsidRDefault="00DC2894">
      <w:pPr>
        <w:rPr>
          <w:rFonts w:ascii="Arial" w:hAnsi="Arial" w:cs="Arial"/>
        </w:rPr>
      </w:pPr>
    </w:p>
    <w:p w:rsidR="00DC2894" w:rsidRDefault="000400B1" w:rsidP="00DC2894">
      <w:pPr>
        <w:pStyle w:val="Heading1"/>
        <w:rPr>
          <w:rFonts w:ascii="Arial" w:hAnsi="Arial" w:cs="Arial"/>
        </w:rPr>
      </w:pPr>
      <w:bookmarkStart w:id="5" w:name="_Toc410834774"/>
      <w:r>
        <w:rPr>
          <w:rFonts w:ascii="Arial" w:hAnsi="Arial" w:cs="Arial"/>
        </w:rPr>
        <w:t>Work Breakdown</w:t>
      </w:r>
      <w:bookmarkEnd w:id="5"/>
    </w:p>
    <w:p w:rsidR="00DC2894" w:rsidRDefault="00DC2894" w:rsidP="00DC2894">
      <w:pPr>
        <w:rPr>
          <w:rFonts w:ascii="Arial" w:hAnsi="Arial" w:cs="Arial"/>
        </w:rPr>
      </w:pPr>
      <w:r w:rsidRPr="00DC2894">
        <w:rPr>
          <w:rFonts w:ascii="Arial" w:hAnsi="Arial" w:cs="Arial"/>
        </w:rPr>
        <w:t>The list of tasks to be performed by the multimedia have been broken down into sub-sections to identify the area of development they belong to. Any tasks that are unclear or vaguer have been given a short description for clarification.</w:t>
      </w:r>
    </w:p>
    <w:p w:rsidR="007E7252" w:rsidRPr="00DC2894" w:rsidRDefault="007E7252" w:rsidP="00DC2894">
      <w:pPr>
        <w:rPr>
          <w:rFonts w:ascii="Arial" w:hAnsi="Arial" w:cs="Arial"/>
        </w:rPr>
      </w:pPr>
    </w:p>
    <w:p w:rsidR="00DC2894" w:rsidRPr="000829B6" w:rsidRDefault="00DC2894" w:rsidP="00CC02D0">
      <w:pPr>
        <w:pStyle w:val="Heading2"/>
        <w:jc w:val="center"/>
        <w:rPr>
          <w:b/>
          <w:u w:val="single"/>
        </w:rPr>
      </w:pPr>
      <w:bookmarkStart w:id="6" w:name="h.7bckfjo6vs1h" w:colFirst="0" w:colLast="0"/>
      <w:bookmarkStart w:id="7" w:name="h.7xlsainhewfn" w:colFirst="0" w:colLast="0"/>
      <w:bookmarkStart w:id="8" w:name="_Toc410579783"/>
      <w:bookmarkStart w:id="9" w:name="_Toc410834775"/>
      <w:bookmarkEnd w:id="6"/>
      <w:bookmarkEnd w:id="7"/>
      <w:r w:rsidRPr="000829B6">
        <w:rPr>
          <w:rFonts w:eastAsia="Ubuntu"/>
          <w:b/>
          <w:u w:val="single"/>
        </w:rPr>
        <w:t>Programming</w:t>
      </w:r>
      <w:bookmarkEnd w:id="8"/>
      <w:bookmarkEnd w:id="9"/>
    </w:p>
    <w:p w:rsidR="00CF4991" w:rsidRPr="00E57097" w:rsidRDefault="00317597" w:rsidP="00CF4991">
      <w:pPr>
        <w:pStyle w:val="Quote"/>
        <w:rPr>
          <w:rStyle w:val="Strong"/>
        </w:rPr>
      </w:pPr>
      <w:r>
        <w:rPr>
          <w:rStyle w:val="Strong"/>
        </w:rPr>
        <w:t xml:space="preserve">By </w:t>
      </w:r>
      <w:r w:rsidR="00CF4991">
        <w:rPr>
          <w:rStyle w:val="Strong"/>
        </w:rPr>
        <w:t>Melvin Loho</w:t>
      </w:r>
    </w:p>
    <w:p w:rsidR="00DC2894" w:rsidRPr="00DC2894" w:rsidRDefault="00DC2894" w:rsidP="00DC2894">
      <w:pPr>
        <w:rPr>
          <w:rFonts w:ascii="Arial" w:hAnsi="Arial" w:cs="Arial"/>
        </w:rPr>
      </w:pPr>
    </w:p>
    <w:p w:rsidR="00DC2894" w:rsidRPr="00DC2894" w:rsidRDefault="00DC2894" w:rsidP="00DC2894">
      <w:pPr>
        <w:rPr>
          <w:rFonts w:ascii="Arial" w:hAnsi="Arial" w:cs="Arial"/>
        </w:rPr>
      </w:pPr>
      <w:r w:rsidRPr="00DC2894">
        <w:rPr>
          <w:rFonts w:ascii="Arial" w:eastAsia="Ubuntu" w:hAnsi="Arial" w:cs="Arial"/>
        </w:rPr>
        <w:t>This section will list and explain all of the ideas / concepts / classes / engines required to store, manage, represent, render and output the assets we produce.</w:t>
      </w:r>
    </w:p>
    <w:p w:rsidR="00DC2894" w:rsidRPr="00DC2894" w:rsidRDefault="00DC2894" w:rsidP="00DC2894">
      <w:pPr>
        <w:rPr>
          <w:rFonts w:ascii="Arial" w:hAnsi="Arial" w:cs="Arial"/>
        </w:rPr>
      </w:pPr>
    </w:p>
    <w:p w:rsidR="00DC2894" w:rsidRPr="00DC2894" w:rsidRDefault="00DC2894" w:rsidP="00DC2894">
      <w:pPr>
        <w:pStyle w:val="Heading3"/>
      </w:pPr>
      <w:bookmarkStart w:id="10" w:name="h.fz3042yg3ety" w:colFirst="0" w:colLast="0"/>
      <w:bookmarkStart w:id="11" w:name="_Toc410579784"/>
      <w:bookmarkStart w:id="12" w:name="_Toc410834776"/>
      <w:bookmarkEnd w:id="10"/>
      <w:r w:rsidRPr="00DC2894">
        <w:t>Graphics</w:t>
      </w:r>
      <w:bookmarkEnd w:id="11"/>
      <w:bookmarkEnd w:id="12"/>
    </w:p>
    <w:p w:rsidR="00DC2894" w:rsidRPr="00DC2894" w:rsidRDefault="00DC2894" w:rsidP="00DC2894">
      <w:pPr>
        <w:rPr>
          <w:rFonts w:ascii="Arial" w:hAnsi="Arial" w:cs="Arial"/>
        </w:rPr>
      </w:pPr>
    </w:p>
    <w:p w:rsidR="00DC2894" w:rsidRPr="00DC2894" w:rsidRDefault="00DC2894" w:rsidP="00DC2894">
      <w:pPr>
        <w:pStyle w:val="Heading4"/>
      </w:pPr>
      <w:bookmarkStart w:id="13" w:name="h.72iryguy3lt6" w:colFirst="0" w:colLast="0"/>
      <w:bookmarkEnd w:id="13"/>
      <w:r w:rsidRPr="00DC2894">
        <w:t>Scene graph / graphical hierarchy using Game Objects [GO]</w:t>
      </w:r>
    </w:p>
    <w:p w:rsidR="00DC2894" w:rsidRPr="00DC2894" w:rsidRDefault="00DC2894" w:rsidP="00DC2894">
      <w:pPr>
        <w:rPr>
          <w:rFonts w:ascii="Arial" w:hAnsi="Arial" w:cs="Arial"/>
        </w:rPr>
      </w:pPr>
      <w:r w:rsidRPr="00DC2894">
        <w:rPr>
          <w:rFonts w:ascii="Arial" w:eastAsia="Ubuntu" w:hAnsi="Arial" w:cs="Arial"/>
        </w:rPr>
        <w:t>Every game entity, whether it is seen as a sprite, a text object, a combination of both or by something else, needs to be encapsulated in a Game Object. GOs will serve the purpose of helping the things that they hold to exist in the environment correctly (visibility/transformations) and hierarchically. A GO can be added into another GO, thus forming a parent-child bond.</w:t>
      </w:r>
    </w:p>
    <w:p w:rsidR="00DC2894" w:rsidRPr="00DC2894" w:rsidRDefault="00DC2894" w:rsidP="00DC2894">
      <w:pPr>
        <w:rPr>
          <w:rFonts w:ascii="Arial" w:hAnsi="Arial" w:cs="Arial"/>
        </w:rPr>
      </w:pPr>
    </w:p>
    <w:p w:rsidR="00DC2894" w:rsidRPr="00DC2894" w:rsidRDefault="00DC2894" w:rsidP="00DC2894">
      <w:pPr>
        <w:pStyle w:val="Heading4"/>
      </w:pPr>
      <w:bookmarkStart w:id="14" w:name="h.nvamzmsmbsfv" w:colFirst="0" w:colLast="0"/>
      <w:bookmarkEnd w:id="14"/>
      <w:r w:rsidRPr="00DC2894">
        <w:t>9-patch image support</w:t>
      </w:r>
    </w:p>
    <w:p w:rsidR="00DC2894" w:rsidRPr="00DC2894" w:rsidRDefault="00DC2894" w:rsidP="00DC2894">
      <w:pPr>
        <w:rPr>
          <w:rFonts w:ascii="Arial" w:hAnsi="Arial" w:cs="Arial"/>
        </w:rPr>
      </w:pPr>
      <w:r w:rsidRPr="00DC2894">
        <w:rPr>
          <w:rFonts w:ascii="Arial" w:eastAsia="Ubuntu" w:hAnsi="Arial" w:cs="Arial"/>
        </w:rPr>
        <w:t>The backgrounds of GUI elements can either be made of plain colors or a texture. Using a texture that can be scaled infinitely will be very beneficial as it will introduce a lot of flexibility and ease. One way to do this is to use the 9-patch image concept, where an image will be split into 9 pieces in order to stretch the areas that can be stretched without making any undesirable stretchings or pixelations.</w:t>
      </w:r>
    </w:p>
    <w:p w:rsidR="00DC2894" w:rsidRPr="00DC2894" w:rsidRDefault="00DC2894" w:rsidP="00DC2894">
      <w:pPr>
        <w:rPr>
          <w:rFonts w:ascii="Arial" w:hAnsi="Arial" w:cs="Arial"/>
        </w:rPr>
      </w:pPr>
    </w:p>
    <w:p w:rsidR="00DC2894" w:rsidRPr="00DC2894" w:rsidRDefault="00DC2894" w:rsidP="00DC2894">
      <w:pPr>
        <w:pStyle w:val="Heading4"/>
      </w:pPr>
      <w:bookmarkStart w:id="15" w:name="h.q8gjh53ul5i9" w:colFirst="0" w:colLast="0"/>
      <w:bookmarkEnd w:id="15"/>
      <w:r w:rsidRPr="00DC2894">
        <w:t>Parallax scrolling</w:t>
      </w:r>
    </w:p>
    <w:p w:rsidR="00DC2894" w:rsidRPr="00DC2894" w:rsidRDefault="00DC2894" w:rsidP="00DC2894">
      <w:pPr>
        <w:rPr>
          <w:rFonts w:ascii="Arial" w:hAnsi="Arial" w:cs="Arial"/>
        </w:rPr>
      </w:pPr>
      <w:r w:rsidRPr="00DC2894">
        <w:rPr>
          <w:rFonts w:ascii="Arial" w:hAnsi="Arial" w:cs="Arial"/>
        </w:rPr>
        <w:t>A pseudo-3D effect where background elements scroll slower than foreground elements. We can manipulate the scene graph’s transformations hierarchy logic in order to give us this effect.</w:t>
      </w:r>
    </w:p>
    <w:p w:rsidR="00DC2894" w:rsidRDefault="00DC2894" w:rsidP="00DC2894">
      <w:pPr>
        <w:rPr>
          <w:rFonts w:ascii="Arial" w:hAnsi="Arial" w:cs="Arial"/>
        </w:rPr>
      </w:pPr>
    </w:p>
    <w:p w:rsidR="00FF692E" w:rsidRDefault="00FF692E" w:rsidP="00DC2894">
      <w:pPr>
        <w:rPr>
          <w:rFonts w:ascii="Arial" w:hAnsi="Arial" w:cs="Arial"/>
        </w:rPr>
      </w:pPr>
    </w:p>
    <w:p w:rsidR="00FF692E" w:rsidRDefault="00FF692E" w:rsidP="00DC2894">
      <w:pPr>
        <w:rPr>
          <w:rFonts w:ascii="Arial" w:hAnsi="Arial" w:cs="Arial"/>
        </w:rPr>
      </w:pPr>
    </w:p>
    <w:p w:rsidR="00FF692E" w:rsidRDefault="00FF692E" w:rsidP="00DC2894">
      <w:pPr>
        <w:rPr>
          <w:rFonts w:ascii="Arial" w:hAnsi="Arial" w:cs="Arial"/>
        </w:rPr>
      </w:pPr>
    </w:p>
    <w:p w:rsidR="00FF692E" w:rsidRPr="00DC2894" w:rsidRDefault="00FF692E" w:rsidP="00DC2894">
      <w:pPr>
        <w:rPr>
          <w:rFonts w:ascii="Arial" w:hAnsi="Arial" w:cs="Arial"/>
        </w:rPr>
      </w:pPr>
    </w:p>
    <w:p w:rsidR="00DC2894" w:rsidRPr="00DC2894" w:rsidRDefault="00DC2894" w:rsidP="00DC2894">
      <w:pPr>
        <w:pStyle w:val="Heading3"/>
      </w:pPr>
      <w:bookmarkStart w:id="16" w:name="h.ujs5zm7ecnf4" w:colFirst="0" w:colLast="0"/>
      <w:bookmarkStart w:id="17" w:name="_Toc410579785"/>
      <w:bookmarkStart w:id="18" w:name="_Toc410834777"/>
      <w:bookmarkEnd w:id="16"/>
      <w:r w:rsidRPr="00DC2894">
        <w:t>Graphical Engines</w:t>
      </w:r>
      <w:bookmarkEnd w:id="17"/>
      <w:bookmarkEnd w:id="18"/>
    </w:p>
    <w:p w:rsidR="00DC2894" w:rsidRPr="00DC2894" w:rsidRDefault="00DC2894" w:rsidP="00DC2894">
      <w:pPr>
        <w:rPr>
          <w:rFonts w:ascii="Arial" w:hAnsi="Arial" w:cs="Arial"/>
        </w:rPr>
      </w:pPr>
    </w:p>
    <w:p w:rsidR="00DC2894" w:rsidRPr="00596F6D" w:rsidRDefault="00DC2894" w:rsidP="00596F6D">
      <w:pPr>
        <w:pStyle w:val="Heading4"/>
      </w:pPr>
      <w:bookmarkStart w:id="19" w:name="h.ny7qqeq3expw" w:colFirst="0" w:colLast="0"/>
      <w:bookmarkEnd w:id="19"/>
      <w:r w:rsidRPr="00596F6D">
        <w:t>AppWindow - Scenes relationship</w:t>
      </w:r>
    </w:p>
    <w:p w:rsidR="00DC2894" w:rsidRPr="00DC2894" w:rsidRDefault="00DC2894" w:rsidP="00DC2894">
      <w:pPr>
        <w:rPr>
          <w:rFonts w:ascii="Arial" w:hAnsi="Arial" w:cs="Arial"/>
        </w:rPr>
      </w:pPr>
      <w:r w:rsidRPr="00DC2894">
        <w:rPr>
          <w:rFonts w:ascii="Arial" w:eastAsia="Ubuntu" w:hAnsi="Arial" w:cs="Arial"/>
        </w:rPr>
        <w:t>An instance of a game will have an instance of an AppWindow. It is an extension to SFML’s sf::RenderWindow that will provide easy access to manipulate settings of the window. It holds a vector of Scenes that can be added and removed at any time. The main game loop will reside in the AppWindow and there are 5 main parts that a Scene will be able to override and customize:</w:t>
      </w:r>
    </w:p>
    <w:p w:rsidR="00DC2894" w:rsidRPr="00DC2894" w:rsidRDefault="00DC2894" w:rsidP="00DC2894">
      <w:pPr>
        <w:numPr>
          <w:ilvl w:val="0"/>
          <w:numId w:val="12"/>
        </w:numPr>
        <w:spacing w:line="300" w:lineRule="auto"/>
        <w:ind w:hanging="359"/>
        <w:contextualSpacing/>
        <w:rPr>
          <w:rFonts w:ascii="Arial" w:eastAsia="Ubuntu" w:hAnsi="Arial" w:cs="Arial"/>
        </w:rPr>
      </w:pPr>
      <w:r w:rsidRPr="00DC2894">
        <w:rPr>
          <w:rFonts w:ascii="Arial" w:eastAsia="Ubuntu" w:hAnsi="Arial" w:cs="Arial"/>
        </w:rPr>
        <w:t>loading</w:t>
      </w:r>
    </w:p>
    <w:p w:rsidR="00DC2894" w:rsidRPr="00DC2894" w:rsidRDefault="00DC2894" w:rsidP="00DC2894">
      <w:pPr>
        <w:numPr>
          <w:ilvl w:val="0"/>
          <w:numId w:val="12"/>
        </w:numPr>
        <w:spacing w:line="300" w:lineRule="auto"/>
        <w:ind w:hanging="359"/>
        <w:contextualSpacing/>
        <w:rPr>
          <w:rFonts w:ascii="Arial" w:eastAsia="Ubuntu" w:hAnsi="Arial" w:cs="Arial"/>
        </w:rPr>
      </w:pPr>
      <w:r w:rsidRPr="00DC2894">
        <w:rPr>
          <w:rFonts w:ascii="Arial" w:eastAsia="Ubuntu" w:hAnsi="Arial" w:cs="Arial"/>
        </w:rPr>
        <w:t>unloading</w:t>
      </w:r>
    </w:p>
    <w:p w:rsidR="00DC2894" w:rsidRPr="00DC2894" w:rsidRDefault="00DC2894" w:rsidP="00DC2894">
      <w:pPr>
        <w:numPr>
          <w:ilvl w:val="0"/>
          <w:numId w:val="12"/>
        </w:numPr>
        <w:spacing w:line="300" w:lineRule="auto"/>
        <w:ind w:hanging="359"/>
        <w:contextualSpacing/>
        <w:rPr>
          <w:rFonts w:ascii="Arial" w:eastAsia="Ubuntu" w:hAnsi="Arial" w:cs="Arial"/>
        </w:rPr>
      </w:pPr>
      <w:r w:rsidRPr="00DC2894">
        <w:rPr>
          <w:rFonts w:ascii="Arial" w:eastAsia="Ubuntu" w:hAnsi="Arial" w:cs="Arial"/>
        </w:rPr>
        <w:t>event handling</w:t>
      </w:r>
    </w:p>
    <w:p w:rsidR="00DC2894" w:rsidRPr="00DC2894" w:rsidRDefault="00DC2894" w:rsidP="00DC2894">
      <w:pPr>
        <w:numPr>
          <w:ilvl w:val="0"/>
          <w:numId w:val="12"/>
        </w:numPr>
        <w:spacing w:line="300" w:lineRule="auto"/>
        <w:ind w:hanging="359"/>
        <w:contextualSpacing/>
        <w:rPr>
          <w:rFonts w:ascii="Arial" w:eastAsia="Ubuntu" w:hAnsi="Arial" w:cs="Arial"/>
        </w:rPr>
      </w:pPr>
      <w:r w:rsidRPr="00DC2894">
        <w:rPr>
          <w:rFonts w:ascii="Arial" w:eastAsia="Ubuntu" w:hAnsi="Arial" w:cs="Arial"/>
        </w:rPr>
        <w:t>updating</w:t>
      </w:r>
    </w:p>
    <w:p w:rsidR="00DC2894" w:rsidRPr="00DC2894" w:rsidRDefault="00DC2894" w:rsidP="00DC2894">
      <w:pPr>
        <w:numPr>
          <w:ilvl w:val="0"/>
          <w:numId w:val="12"/>
        </w:numPr>
        <w:spacing w:line="300" w:lineRule="auto"/>
        <w:ind w:hanging="359"/>
        <w:contextualSpacing/>
        <w:rPr>
          <w:rFonts w:ascii="Arial" w:eastAsia="Ubuntu" w:hAnsi="Arial" w:cs="Arial"/>
        </w:rPr>
      </w:pPr>
      <w:r w:rsidRPr="00DC2894">
        <w:rPr>
          <w:rFonts w:ascii="Arial" w:eastAsia="Ubuntu" w:hAnsi="Arial" w:cs="Arial"/>
        </w:rPr>
        <w:t>rendering</w:t>
      </w:r>
    </w:p>
    <w:p w:rsidR="00DC2894" w:rsidRPr="00DC2894" w:rsidRDefault="00DC2894" w:rsidP="00DC2894">
      <w:pPr>
        <w:rPr>
          <w:rFonts w:ascii="Arial" w:hAnsi="Arial" w:cs="Arial"/>
        </w:rPr>
      </w:pPr>
    </w:p>
    <w:p w:rsidR="00DC2894" w:rsidRPr="00DC2894" w:rsidRDefault="00DC2894" w:rsidP="00DC2894">
      <w:pPr>
        <w:rPr>
          <w:rFonts w:ascii="Arial" w:hAnsi="Arial" w:cs="Arial"/>
        </w:rPr>
      </w:pPr>
      <w:r w:rsidRPr="00DC2894">
        <w:rPr>
          <w:rFonts w:ascii="Arial" w:eastAsia="Ubuntu" w:hAnsi="Arial" w:cs="Arial"/>
        </w:rPr>
        <w:t>A Scene will act as a part of the game that you can see and interact with (equivalent to Android’s Activities).</w:t>
      </w:r>
    </w:p>
    <w:p w:rsidR="00DC2894" w:rsidRPr="00DC2894" w:rsidRDefault="00DC2894" w:rsidP="00DC2894">
      <w:pPr>
        <w:rPr>
          <w:rFonts w:ascii="Arial" w:hAnsi="Arial" w:cs="Arial"/>
        </w:rPr>
      </w:pPr>
    </w:p>
    <w:p w:rsidR="00DC2894" w:rsidRPr="00596F6D" w:rsidRDefault="00DC2894" w:rsidP="00596F6D">
      <w:pPr>
        <w:pStyle w:val="Heading4"/>
      </w:pPr>
      <w:bookmarkStart w:id="20" w:name="h.aujfluprtyao" w:colFirst="0" w:colLast="0"/>
      <w:bookmarkEnd w:id="20"/>
      <w:r w:rsidRPr="00596F6D">
        <w:t>Particle system</w:t>
      </w:r>
    </w:p>
    <w:p w:rsidR="00DC2894" w:rsidRPr="00DC2894" w:rsidRDefault="00DC2894" w:rsidP="00DC2894">
      <w:pPr>
        <w:rPr>
          <w:rFonts w:ascii="Arial" w:hAnsi="Arial" w:cs="Arial"/>
        </w:rPr>
      </w:pPr>
      <w:r w:rsidRPr="00DC2894">
        <w:rPr>
          <w:rFonts w:ascii="Arial" w:eastAsia="Ubuntu" w:hAnsi="Arial" w:cs="Arial"/>
        </w:rPr>
        <w:t>Particle systems are containers in which particles are made, manipulated, built, and rendered. They should be extended for uses like making fireballs or smoke emitters.</w:t>
      </w:r>
    </w:p>
    <w:p w:rsidR="00DC2894" w:rsidRPr="00DC2894" w:rsidRDefault="00DC2894" w:rsidP="00DC2894">
      <w:pPr>
        <w:rPr>
          <w:rFonts w:ascii="Arial" w:hAnsi="Arial" w:cs="Arial"/>
        </w:rPr>
      </w:pPr>
      <w:r w:rsidRPr="00DC2894">
        <w:rPr>
          <w:rFonts w:ascii="Arial" w:eastAsia="Ubuntu" w:hAnsi="Arial" w:cs="Arial"/>
        </w:rPr>
        <w:t>A particle system holds many variables to control its particles with:</w:t>
      </w:r>
    </w:p>
    <w:p w:rsidR="00DC2894" w:rsidRPr="00DC2894" w:rsidRDefault="00DC2894" w:rsidP="00DC2894">
      <w:pPr>
        <w:numPr>
          <w:ilvl w:val="0"/>
          <w:numId w:val="14"/>
        </w:numPr>
        <w:spacing w:line="300" w:lineRule="auto"/>
        <w:ind w:hanging="359"/>
        <w:contextualSpacing/>
        <w:rPr>
          <w:rFonts w:ascii="Arial" w:eastAsia="Ubuntu" w:hAnsi="Arial" w:cs="Arial"/>
        </w:rPr>
      </w:pPr>
      <w:r w:rsidRPr="00DC2894">
        <w:rPr>
          <w:rFonts w:ascii="Arial" w:eastAsia="Ubuntu" w:hAnsi="Arial" w:cs="Arial"/>
        </w:rPr>
        <w:t>lifetime</w:t>
      </w:r>
    </w:p>
    <w:p w:rsidR="00DC2894" w:rsidRPr="00DC2894" w:rsidRDefault="00DC2894" w:rsidP="00DC2894">
      <w:pPr>
        <w:numPr>
          <w:ilvl w:val="0"/>
          <w:numId w:val="14"/>
        </w:numPr>
        <w:spacing w:line="300" w:lineRule="auto"/>
        <w:ind w:hanging="359"/>
        <w:contextualSpacing/>
        <w:rPr>
          <w:rFonts w:ascii="Arial" w:eastAsia="Ubuntu" w:hAnsi="Arial" w:cs="Arial"/>
        </w:rPr>
      </w:pPr>
      <w:r w:rsidRPr="00DC2894">
        <w:rPr>
          <w:rFonts w:ascii="Arial" w:eastAsia="Ubuntu" w:hAnsi="Arial" w:cs="Arial"/>
        </w:rPr>
        <w:t>colour over life</w:t>
      </w:r>
    </w:p>
    <w:p w:rsidR="00DC2894" w:rsidRPr="00DC2894" w:rsidRDefault="00DC2894" w:rsidP="00DC2894">
      <w:pPr>
        <w:numPr>
          <w:ilvl w:val="0"/>
          <w:numId w:val="14"/>
        </w:numPr>
        <w:spacing w:line="300" w:lineRule="auto"/>
        <w:ind w:hanging="359"/>
        <w:contextualSpacing/>
        <w:rPr>
          <w:rFonts w:ascii="Arial" w:eastAsia="Ubuntu" w:hAnsi="Arial" w:cs="Arial"/>
        </w:rPr>
      </w:pPr>
      <w:r w:rsidRPr="00DC2894">
        <w:rPr>
          <w:rFonts w:ascii="Arial" w:eastAsia="Ubuntu" w:hAnsi="Arial" w:cs="Arial"/>
        </w:rPr>
        <w:t>size over life</w:t>
      </w:r>
    </w:p>
    <w:p w:rsidR="00DC2894" w:rsidRPr="00DC2894" w:rsidRDefault="00DC2894" w:rsidP="00DC2894">
      <w:pPr>
        <w:numPr>
          <w:ilvl w:val="0"/>
          <w:numId w:val="14"/>
        </w:numPr>
        <w:spacing w:line="300" w:lineRule="auto"/>
        <w:ind w:hanging="359"/>
        <w:contextualSpacing/>
        <w:rPr>
          <w:rFonts w:ascii="Arial" w:eastAsia="Ubuntu" w:hAnsi="Arial" w:cs="Arial"/>
        </w:rPr>
      </w:pPr>
      <w:r w:rsidRPr="00DC2894">
        <w:rPr>
          <w:rFonts w:ascii="Arial" w:eastAsia="Ubuntu" w:hAnsi="Arial" w:cs="Arial"/>
        </w:rPr>
        <w:t>emitter position</w:t>
      </w:r>
    </w:p>
    <w:p w:rsidR="00DC2894" w:rsidRPr="00DC2894" w:rsidRDefault="00DC2894" w:rsidP="00DC2894">
      <w:pPr>
        <w:numPr>
          <w:ilvl w:val="0"/>
          <w:numId w:val="14"/>
        </w:numPr>
        <w:spacing w:line="300" w:lineRule="auto"/>
        <w:ind w:hanging="359"/>
        <w:contextualSpacing/>
        <w:rPr>
          <w:rFonts w:ascii="Arial" w:eastAsia="Ubuntu" w:hAnsi="Arial" w:cs="Arial"/>
        </w:rPr>
      </w:pPr>
      <w:r w:rsidRPr="00DC2894">
        <w:rPr>
          <w:rFonts w:ascii="Arial" w:eastAsia="Ubuntu" w:hAnsi="Arial" w:cs="Arial"/>
        </w:rPr>
        <w:t>gravity</w:t>
      </w:r>
    </w:p>
    <w:p w:rsidR="00DC2894" w:rsidRPr="00DC2894" w:rsidRDefault="00DC2894" w:rsidP="00DC2894">
      <w:pPr>
        <w:numPr>
          <w:ilvl w:val="0"/>
          <w:numId w:val="14"/>
        </w:numPr>
        <w:spacing w:line="300" w:lineRule="auto"/>
        <w:ind w:hanging="359"/>
        <w:contextualSpacing/>
        <w:rPr>
          <w:rFonts w:ascii="Arial" w:eastAsia="Ubuntu" w:hAnsi="Arial" w:cs="Arial"/>
        </w:rPr>
      </w:pPr>
      <w:r w:rsidRPr="00DC2894">
        <w:rPr>
          <w:rFonts w:ascii="Arial" w:eastAsia="Ubuntu" w:hAnsi="Arial" w:cs="Arial"/>
        </w:rPr>
        <w:t>texturing</w:t>
      </w:r>
    </w:p>
    <w:p w:rsidR="00DC2894" w:rsidRPr="00DC2894" w:rsidRDefault="00DC2894" w:rsidP="00DC2894">
      <w:pPr>
        <w:numPr>
          <w:ilvl w:val="0"/>
          <w:numId w:val="14"/>
        </w:numPr>
        <w:spacing w:line="300" w:lineRule="auto"/>
        <w:ind w:hanging="359"/>
        <w:contextualSpacing/>
        <w:rPr>
          <w:rFonts w:ascii="Arial" w:eastAsia="Ubuntu" w:hAnsi="Arial" w:cs="Arial"/>
        </w:rPr>
      </w:pPr>
      <w:r w:rsidRPr="00DC2894">
        <w:rPr>
          <w:rFonts w:ascii="Arial" w:eastAsia="Ubuntu" w:hAnsi="Arial" w:cs="Arial"/>
        </w:rPr>
        <w:t>particle rotation</w:t>
      </w:r>
    </w:p>
    <w:p w:rsidR="00DC2894" w:rsidRPr="00DC2894" w:rsidRDefault="00DC2894" w:rsidP="00DC2894">
      <w:pPr>
        <w:numPr>
          <w:ilvl w:val="0"/>
          <w:numId w:val="14"/>
        </w:numPr>
        <w:spacing w:line="300" w:lineRule="auto"/>
        <w:ind w:hanging="359"/>
        <w:contextualSpacing/>
        <w:rPr>
          <w:rFonts w:ascii="Arial" w:eastAsia="Ubuntu" w:hAnsi="Arial" w:cs="Arial"/>
        </w:rPr>
      </w:pPr>
      <w:r w:rsidRPr="00DC2894">
        <w:rPr>
          <w:rFonts w:ascii="Arial" w:eastAsia="Ubuntu" w:hAnsi="Arial" w:cs="Arial"/>
        </w:rPr>
        <w:t>particle velocity</w:t>
      </w:r>
    </w:p>
    <w:p w:rsidR="00DC2894" w:rsidRPr="00DC2894" w:rsidRDefault="00DC2894" w:rsidP="00DC2894">
      <w:pPr>
        <w:numPr>
          <w:ilvl w:val="0"/>
          <w:numId w:val="14"/>
        </w:numPr>
        <w:spacing w:line="300" w:lineRule="auto"/>
        <w:ind w:hanging="359"/>
        <w:contextualSpacing/>
        <w:rPr>
          <w:rFonts w:ascii="Arial" w:eastAsia="Ubuntu" w:hAnsi="Arial" w:cs="Arial"/>
        </w:rPr>
      </w:pPr>
      <w:r w:rsidRPr="00DC2894">
        <w:rPr>
          <w:rFonts w:ascii="Arial" w:eastAsia="Ubuntu" w:hAnsi="Arial" w:cs="Arial"/>
        </w:rPr>
        <w:t>collisions</w:t>
      </w:r>
    </w:p>
    <w:p w:rsidR="00DC2894" w:rsidRPr="00DC2894" w:rsidRDefault="00DC2894" w:rsidP="00DC2894">
      <w:pPr>
        <w:rPr>
          <w:rFonts w:ascii="Arial" w:hAnsi="Arial" w:cs="Arial"/>
        </w:rPr>
      </w:pPr>
    </w:p>
    <w:p w:rsidR="00DC2894" w:rsidRPr="00596F6D" w:rsidRDefault="00DC2894" w:rsidP="00596F6D">
      <w:pPr>
        <w:pStyle w:val="Heading4"/>
      </w:pPr>
      <w:bookmarkStart w:id="21" w:name="h.2m68wpw9w3c" w:colFirst="0" w:colLast="0"/>
      <w:bookmarkEnd w:id="21"/>
      <w:r w:rsidRPr="00596F6D">
        <w:t>TileMap engine</w:t>
      </w:r>
    </w:p>
    <w:p w:rsidR="00DC2894" w:rsidRPr="00DC2894" w:rsidRDefault="00DC2894" w:rsidP="00DC2894">
      <w:pPr>
        <w:rPr>
          <w:rFonts w:ascii="Arial" w:hAnsi="Arial" w:cs="Arial"/>
        </w:rPr>
      </w:pPr>
      <w:r w:rsidRPr="00DC2894">
        <w:rPr>
          <w:rFonts w:ascii="Arial" w:eastAsia="Ubuntu" w:hAnsi="Arial" w:cs="Arial"/>
        </w:rPr>
        <w:t>This will be able to read/parse in data in order to build a map that uses a single texture (tileset) for creating the environment with.</w:t>
      </w:r>
    </w:p>
    <w:p w:rsidR="00DC2894" w:rsidRDefault="00DC2894" w:rsidP="00DC2894">
      <w:pPr>
        <w:rPr>
          <w:rFonts w:ascii="Arial" w:hAnsi="Arial" w:cs="Arial"/>
        </w:rPr>
      </w:pPr>
    </w:p>
    <w:p w:rsidR="001855E2" w:rsidRDefault="001855E2" w:rsidP="00DC2894">
      <w:pPr>
        <w:rPr>
          <w:rFonts w:ascii="Arial" w:hAnsi="Arial" w:cs="Arial"/>
        </w:rPr>
      </w:pPr>
    </w:p>
    <w:p w:rsidR="001855E2" w:rsidRPr="00DC2894" w:rsidRDefault="001855E2" w:rsidP="00DC2894">
      <w:pPr>
        <w:rPr>
          <w:rFonts w:ascii="Arial" w:hAnsi="Arial" w:cs="Arial"/>
        </w:rPr>
      </w:pPr>
    </w:p>
    <w:p w:rsidR="00DC2894" w:rsidRPr="00596F6D" w:rsidRDefault="00DC2894" w:rsidP="00596F6D">
      <w:pPr>
        <w:pStyle w:val="Heading3"/>
      </w:pPr>
      <w:bookmarkStart w:id="22" w:name="h.ccvtgx47e54r" w:colFirst="0" w:colLast="0"/>
      <w:bookmarkStart w:id="23" w:name="_Toc410579786"/>
      <w:bookmarkStart w:id="24" w:name="_Toc410834778"/>
      <w:bookmarkEnd w:id="22"/>
      <w:r w:rsidRPr="00596F6D">
        <w:t>Rendering</w:t>
      </w:r>
      <w:bookmarkEnd w:id="23"/>
      <w:bookmarkEnd w:id="24"/>
    </w:p>
    <w:p w:rsidR="00DC2894" w:rsidRPr="00DC2894" w:rsidRDefault="00DC2894" w:rsidP="00DC2894">
      <w:pPr>
        <w:rPr>
          <w:rFonts w:ascii="Arial" w:hAnsi="Arial" w:cs="Arial"/>
        </w:rPr>
      </w:pPr>
    </w:p>
    <w:p w:rsidR="00DC2894" w:rsidRPr="00F21E9A" w:rsidRDefault="00DC2894" w:rsidP="00F21E9A">
      <w:pPr>
        <w:pStyle w:val="Heading4"/>
      </w:pPr>
      <w:bookmarkStart w:id="25" w:name="h.53sy13ugf5y7" w:colFirst="0" w:colLast="0"/>
      <w:bookmarkEnd w:id="25"/>
      <w:r w:rsidRPr="00F21E9A">
        <w:t>Sprite batching</w:t>
      </w:r>
    </w:p>
    <w:p w:rsidR="00DC2894" w:rsidRPr="00DC2894" w:rsidRDefault="00DC2894" w:rsidP="00DC2894">
      <w:pPr>
        <w:rPr>
          <w:rFonts w:ascii="Arial" w:hAnsi="Arial" w:cs="Arial"/>
        </w:rPr>
      </w:pPr>
      <w:r w:rsidRPr="00DC2894">
        <w:rPr>
          <w:rFonts w:ascii="Arial" w:eastAsia="Ubuntu" w:hAnsi="Arial" w:cs="Arial"/>
        </w:rPr>
        <w:t>A rendering technique that increases rendering performance by batching similar sprites together (through storage and sorting) and thus decreasing the amount of draw calls.</w:t>
      </w:r>
    </w:p>
    <w:p w:rsidR="00DC2894" w:rsidRPr="00DC2894" w:rsidRDefault="00DC2894" w:rsidP="00DC2894">
      <w:pPr>
        <w:rPr>
          <w:rFonts w:ascii="Arial" w:hAnsi="Arial" w:cs="Arial"/>
        </w:rPr>
      </w:pPr>
      <w:r w:rsidRPr="00DC2894">
        <w:rPr>
          <w:rFonts w:ascii="Arial" w:eastAsia="Ubuntu" w:hAnsi="Arial" w:cs="Arial"/>
        </w:rPr>
        <w:t>Should be used especially for rendering tilemaps.</w:t>
      </w:r>
    </w:p>
    <w:p w:rsidR="00DC2894" w:rsidRPr="00DC2894" w:rsidRDefault="00DC2894" w:rsidP="00DC2894">
      <w:pPr>
        <w:rPr>
          <w:rFonts w:ascii="Arial" w:hAnsi="Arial" w:cs="Arial"/>
        </w:rPr>
      </w:pPr>
    </w:p>
    <w:p w:rsidR="00DC2894" w:rsidRPr="00F21E9A" w:rsidRDefault="00DC2894" w:rsidP="00F21E9A">
      <w:pPr>
        <w:pStyle w:val="Heading4"/>
      </w:pPr>
      <w:bookmarkStart w:id="26" w:name="h.c9q3ep12j5or" w:colFirst="0" w:colLast="0"/>
      <w:bookmarkEnd w:id="26"/>
      <w:r w:rsidRPr="00F21E9A">
        <w:t>Sprite animation rendering</w:t>
      </w:r>
    </w:p>
    <w:p w:rsidR="00DC2894" w:rsidRPr="00DC2894" w:rsidRDefault="00DC2894" w:rsidP="00DC2894">
      <w:pPr>
        <w:rPr>
          <w:rFonts w:ascii="Arial" w:hAnsi="Arial" w:cs="Arial"/>
        </w:rPr>
      </w:pPr>
      <w:r w:rsidRPr="00DC2894">
        <w:rPr>
          <w:rFonts w:ascii="Arial" w:eastAsia="Ubuntu" w:hAnsi="Arial" w:cs="Arial"/>
        </w:rPr>
        <w:t>Used by sprites that will need to be animated. The texture could be composed of multiple sub-rects that will be scrolled through as the rendering is done.</w:t>
      </w:r>
    </w:p>
    <w:p w:rsidR="00DC2894" w:rsidRPr="00DC2894" w:rsidRDefault="00DC2894" w:rsidP="00DC2894">
      <w:pPr>
        <w:rPr>
          <w:rFonts w:ascii="Arial" w:hAnsi="Arial" w:cs="Arial"/>
        </w:rPr>
      </w:pPr>
    </w:p>
    <w:p w:rsidR="00DC2894" w:rsidRPr="00F21E9A" w:rsidRDefault="00DC2894" w:rsidP="00F21E9A">
      <w:pPr>
        <w:pStyle w:val="Heading4"/>
      </w:pPr>
      <w:bookmarkStart w:id="27" w:name="h.d37ijndcfchn" w:colFirst="0" w:colLast="0"/>
      <w:bookmarkEnd w:id="27"/>
      <w:r w:rsidRPr="00F21E9A">
        <w:t>GLSL shading effects</w:t>
      </w:r>
    </w:p>
    <w:p w:rsidR="00DC2894" w:rsidRPr="00DC2894" w:rsidRDefault="00DC2894" w:rsidP="00DC2894">
      <w:pPr>
        <w:rPr>
          <w:rFonts w:ascii="Arial" w:hAnsi="Arial" w:cs="Arial"/>
        </w:rPr>
      </w:pPr>
      <w:r w:rsidRPr="00DC2894">
        <w:rPr>
          <w:rFonts w:ascii="Arial" w:eastAsia="Ubuntu" w:hAnsi="Arial" w:cs="Arial"/>
        </w:rPr>
        <w:t>Utilizing the GLSL high level shading language, we can manipulate each vertex / plane to get the desired effect, such as</w:t>
      </w:r>
    </w:p>
    <w:p w:rsidR="00DC2894" w:rsidRPr="00DC2894" w:rsidRDefault="00DC2894" w:rsidP="00DC2894">
      <w:pPr>
        <w:numPr>
          <w:ilvl w:val="0"/>
          <w:numId w:val="1"/>
        </w:numPr>
        <w:spacing w:line="300" w:lineRule="auto"/>
        <w:ind w:hanging="359"/>
        <w:contextualSpacing/>
        <w:rPr>
          <w:rFonts w:ascii="Arial" w:eastAsia="Ubuntu" w:hAnsi="Arial" w:cs="Arial"/>
        </w:rPr>
      </w:pPr>
      <w:r w:rsidRPr="00DC2894">
        <w:rPr>
          <w:rFonts w:ascii="Arial" w:eastAsia="Ubuntu" w:hAnsi="Arial" w:cs="Arial"/>
        </w:rPr>
        <w:t>Glow</w:t>
      </w:r>
    </w:p>
    <w:p w:rsidR="00DC2894" w:rsidRPr="00DC2894" w:rsidRDefault="00DC2894" w:rsidP="00DC2894">
      <w:pPr>
        <w:numPr>
          <w:ilvl w:val="0"/>
          <w:numId w:val="1"/>
        </w:numPr>
        <w:spacing w:line="300" w:lineRule="auto"/>
        <w:ind w:hanging="359"/>
        <w:contextualSpacing/>
        <w:rPr>
          <w:rFonts w:ascii="Arial" w:eastAsia="Ubuntu" w:hAnsi="Arial" w:cs="Arial"/>
        </w:rPr>
      </w:pPr>
      <w:r w:rsidRPr="00DC2894">
        <w:rPr>
          <w:rFonts w:ascii="Arial" w:eastAsia="Ubuntu" w:hAnsi="Arial" w:cs="Arial"/>
        </w:rPr>
        <w:t>Haze</w:t>
      </w:r>
    </w:p>
    <w:p w:rsidR="00DC2894" w:rsidRPr="00DC2894" w:rsidRDefault="00DC2894" w:rsidP="00DC2894">
      <w:pPr>
        <w:numPr>
          <w:ilvl w:val="0"/>
          <w:numId w:val="1"/>
        </w:numPr>
        <w:spacing w:line="300" w:lineRule="auto"/>
        <w:ind w:hanging="359"/>
        <w:contextualSpacing/>
        <w:rPr>
          <w:rFonts w:ascii="Arial" w:eastAsia="Ubuntu" w:hAnsi="Arial" w:cs="Arial"/>
        </w:rPr>
      </w:pPr>
      <w:r w:rsidRPr="00DC2894">
        <w:rPr>
          <w:rFonts w:ascii="Arial" w:eastAsia="Ubuntu" w:hAnsi="Arial" w:cs="Arial"/>
        </w:rPr>
        <w:t>Additive colour</w:t>
      </w:r>
    </w:p>
    <w:p w:rsidR="00DC2894" w:rsidRPr="00DC2894" w:rsidRDefault="00DC2894" w:rsidP="00DC2894">
      <w:pPr>
        <w:numPr>
          <w:ilvl w:val="0"/>
          <w:numId w:val="1"/>
        </w:numPr>
        <w:spacing w:line="300" w:lineRule="auto"/>
        <w:ind w:hanging="359"/>
        <w:contextualSpacing/>
        <w:rPr>
          <w:rFonts w:ascii="Arial" w:eastAsia="Ubuntu" w:hAnsi="Arial" w:cs="Arial"/>
        </w:rPr>
      </w:pPr>
      <w:r w:rsidRPr="00DC2894">
        <w:rPr>
          <w:rFonts w:ascii="Arial" w:eastAsia="Ubuntu" w:hAnsi="Arial" w:cs="Arial"/>
        </w:rPr>
        <w:t>Blur</w:t>
      </w:r>
    </w:p>
    <w:p w:rsidR="00DC2894" w:rsidRPr="00DC2894" w:rsidRDefault="00DC2894" w:rsidP="00DC2894">
      <w:pPr>
        <w:numPr>
          <w:ilvl w:val="0"/>
          <w:numId w:val="1"/>
        </w:numPr>
        <w:spacing w:line="300" w:lineRule="auto"/>
        <w:ind w:hanging="359"/>
        <w:contextualSpacing/>
        <w:rPr>
          <w:rFonts w:ascii="Arial" w:eastAsia="Ubuntu" w:hAnsi="Arial" w:cs="Arial"/>
        </w:rPr>
      </w:pPr>
      <w:r w:rsidRPr="00DC2894">
        <w:rPr>
          <w:rFonts w:ascii="Arial" w:eastAsia="Ubuntu" w:hAnsi="Arial" w:cs="Arial"/>
        </w:rPr>
        <w:t>Shock/waves</w:t>
      </w:r>
    </w:p>
    <w:p w:rsidR="00DC2894" w:rsidRPr="00DC2894" w:rsidRDefault="00DC2894" w:rsidP="00DC2894">
      <w:pPr>
        <w:rPr>
          <w:rFonts w:ascii="Arial" w:hAnsi="Arial" w:cs="Arial"/>
        </w:rPr>
      </w:pPr>
    </w:p>
    <w:p w:rsidR="00DC2894" w:rsidRDefault="00DC2894" w:rsidP="0055394E">
      <w:pPr>
        <w:pStyle w:val="Heading3"/>
      </w:pPr>
      <w:bookmarkStart w:id="28" w:name="h.3zo5g0ggp8sq" w:colFirst="0" w:colLast="0"/>
      <w:bookmarkStart w:id="29" w:name="_Toc410579787"/>
      <w:bookmarkStart w:id="30" w:name="_Toc410834779"/>
      <w:bookmarkEnd w:id="28"/>
      <w:r w:rsidRPr="0055394E">
        <w:t>Resource Management (Internal &amp; External)</w:t>
      </w:r>
      <w:bookmarkEnd w:id="29"/>
      <w:bookmarkEnd w:id="30"/>
    </w:p>
    <w:p w:rsidR="0055394E" w:rsidRPr="0055394E" w:rsidRDefault="0055394E" w:rsidP="0055394E"/>
    <w:p w:rsidR="00DC2894" w:rsidRPr="00A96EA9" w:rsidRDefault="00DC2894" w:rsidP="00A96EA9">
      <w:pPr>
        <w:pStyle w:val="Heading4"/>
      </w:pPr>
      <w:bookmarkStart w:id="31" w:name="h.txuwfbihx1xs" w:colFirst="0" w:colLast="0"/>
      <w:bookmarkEnd w:id="31"/>
      <w:r w:rsidRPr="00A96EA9">
        <w:t>Asset resource management</w:t>
      </w:r>
    </w:p>
    <w:p w:rsidR="00DC2894" w:rsidRPr="00DC2894" w:rsidRDefault="00DC2894" w:rsidP="00DC2894">
      <w:pPr>
        <w:rPr>
          <w:rFonts w:ascii="Arial" w:hAnsi="Arial" w:cs="Arial"/>
        </w:rPr>
      </w:pPr>
      <w:r w:rsidRPr="00DC2894">
        <w:rPr>
          <w:rFonts w:ascii="Arial" w:eastAsia="Ubuntu" w:hAnsi="Arial" w:cs="Arial"/>
        </w:rPr>
        <w:t>This will be used to load, cache, destroy and free our assets. This will decrease memory usage (storing only 1 copy of each resource) and increase performance (referencing the already cached resource instead of making a new one on the fly).</w:t>
      </w:r>
    </w:p>
    <w:p w:rsidR="00DC2894" w:rsidRPr="00DC2894" w:rsidRDefault="00DC2894" w:rsidP="00DC2894">
      <w:pPr>
        <w:rPr>
          <w:rFonts w:ascii="Arial" w:hAnsi="Arial" w:cs="Arial"/>
        </w:rPr>
      </w:pPr>
    </w:p>
    <w:p w:rsidR="00DC2894" w:rsidRPr="00A96EA9" w:rsidRDefault="00DC2894" w:rsidP="00A96EA9">
      <w:pPr>
        <w:pStyle w:val="Heading4"/>
      </w:pPr>
      <w:bookmarkStart w:id="32" w:name="h.1f5jo75juu2o" w:colFirst="0" w:colLast="0"/>
      <w:bookmarkEnd w:id="32"/>
      <w:r w:rsidRPr="00A96EA9">
        <w:t>Asset storage</w:t>
      </w:r>
    </w:p>
    <w:p w:rsidR="00DC2894" w:rsidRPr="00DC2894" w:rsidRDefault="00DC2894" w:rsidP="00DC2894">
      <w:pPr>
        <w:rPr>
          <w:rFonts w:ascii="Arial" w:hAnsi="Arial" w:cs="Arial"/>
        </w:rPr>
      </w:pPr>
      <w:r w:rsidRPr="00DC2894">
        <w:rPr>
          <w:rFonts w:ascii="Arial" w:eastAsia="Ubuntu" w:hAnsi="Arial" w:cs="Arial"/>
        </w:rPr>
        <w:t>We need a way to organize all of our assets in a neat and easy to navigate folder structure and possibly have them be in a custom made ZIP-format resource file.</w:t>
      </w:r>
    </w:p>
    <w:p w:rsidR="00DC2894" w:rsidRPr="00DC2894" w:rsidRDefault="00DC2894" w:rsidP="00DC2894">
      <w:pPr>
        <w:rPr>
          <w:rFonts w:ascii="Arial" w:hAnsi="Arial" w:cs="Arial"/>
        </w:rPr>
      </w:pPr>
    </w:p>
    <w:p w:rsidR="00DC2894" w:rsidRPr="00A96EA9" w:rsidRDefault="00DC2894" w:rsidP="00A96EA9">
      <w:pPr>
        <w:pStyle w:val="Heading3"/>
      </w:pPr>
      <w:bookmarkStart w:id="33" w:name="h.ko4vtxvhp3ba" w:colFirst="0" w:colLast="0"/>
      <w:bookmarkStart w:id="34" w:name="_Toc410579788"/>
      <w:bookmarkStart w:id="35" w:name="_Toc410834780"/>
      <w:bookmarkEnd w:id="33"/>
      <w:r w:rsidRPr="00A96EA9">
        <w:lastRenderedPageBreak/>
        <w:t>Audio</w:t>
      </w:r>
      <w:bookmarkEnd w:id="34"/>
      <w:bookmarkEnd w:id="35"/>
    </w:p>
    <w:p w:rsidR="00DC2894" w:rsidRPr="00DC2894" w:rsidRDefault="00DC2894" w:rsidP="00DC2894">
      <w:pPr>
        <w:rPr>
          <w:rFonts w:ascii="Arial" w:hAnsi="Arial" w:cs="Arial"/>
        </w:rPr>
      </w:pPr>
    </w:p>
    <w:p w:rsidR="00DC2894" w:rsidRPr="00A96EA9" w:rsidRDefault="00DC2894" w:rsidP="00A96EA9">
      <w:pPr>
        <w:pStyle w:val="Heading4"/>
      </w:pPr>
      <w:bookmarkStart w:id="36" w:name="h.sfahf9su1x9b" w:colFirst="0" w:colLast="0"/>
      <w:bookmarkEnd w:id="36"/>
      <w:r w:rsidRPr="00A96EA9">
        <w:t>Sound Manager</w:t>
      </w:r>
    </w:p>
    <w:p w:rsidR="00DC2894" w:rsidRPr="00DC2894" w:rsidRDefault="00DC2894" w:rsidP="00DC2894">
      <w:pPr>
        <w:rPr>
          <w:rFonts w:ascii="Arial" w:hAnsi="Arial" w:cs="Arial"/>
        </w:rPr>
      </w:pPr>
      <w:r w:rsidRPr="00DC2894">
        <w:rPr>
          <w:rFonts w:ascii="Arial" w:eastAsia="Ubuntu" w:hAnsi="Arial" w:cs="Arial"/>
        </w:rPr>
        <w:t>A static class that will manage all of the audio resources. It will provide easy ways to play sounds and music appropriately. Features: 2D Spatialization which can take mono sounds and place them in the stereo image at a point relative to the observer. Pre-loads short and/or common sounds into memory for instant access. Streams music from the disk. Performs automatic resource clean-up.</w:t>
      </w:r>
    </w:p>
    <w:p w:rsidR="00DC2894" w:rsidRPr="00DC2894" w:rsidRDefault="00DC2894" w:rsidP="00DC2894">
      <w:pPr>
        <w:rPr>
          <w:rFonts w:ascii="Arial" w:hAnsi="Arial" w:cs="Arial"/>
        </w:rPr>
      </w:pPr>
      <w:r w:rsidRPr="00DC2894">
        <w:rPr>
          <w:rFonts w:ascii="Arial" w:hAnsi="Arial" w:cs="Arial"/>
        </w:rPr>
        <w:br w:type="page"/>
      </w:r>
    </w:p>
    <w:p w:rsidR="00DC2894" w:rsidRPr="000829B6" w:rsidRDefault="00DC2894" w:rsidP="000829B6">
      <w:pPr>
        <w:pStyle w:val="Heading2"/>
        <w:jc w:val="center"/>
        <w:rPr>
          <w:b/>
          <w:u w:val="single"/>
        </w:rPr>
      </w:pPr>
      <w:bookmarkStart w:id="37" w:name="h.js6sc1rriazx" w:colFirst="0" w:colLast="0"/>
      <w:bookmarkStart w:id="38" w:name="h.270wechb3aht" w:colFirst="0" w:colLast="0"/>
      <w:bookmarkStart w:id="39" w:name="_Toc410579789"/>
      <w:bookmarkStart w:id="40" w:name="_Toc410834781"/>
      <w:bookmarkEnd w:id="37"/>
      <w:bookmarkEnd w:id="38"/>
      <w:r w:rsidRPr="000829B6">
        <w:rPr>
          <w:b/>
          <w:u w:val="single"/>
        </w:rPr>
        <w:lastRenderedPageBreak/>
        <w:t>Sound</w:t>
      </w:r>
      <w:bookmarkEnd w:id="39"/>
      <w:bookmarkEnd w:id="40"/>
    </w:p>
    <w:p w:rsidR="002E726B" w:rsidRPr="00E57097" w:rsidRDefault="002E726B" w:rsidP="002E726B">
      <w:pPr>
        <w:pStyle w:val="Quote"/>
        <w:rPr>
          <w:rStyle w:val="Strong"/>
        </w:rPr>
      </w:pPr>
      <w:r>
        <w:rPr>
          <w:rStyle w:val="Strong"/>
        </w:rPr>
        <w:t xml:space="preserve">By </w:t>
      </w:r>
      <w:r>
        <w:rPr>
          <w:rStyle w:val="Strong"/>
        </w:rPr>
        <w:t>Lewis Scott</w:t>
      </w:r>
    </w:p>
    <w:p w:rsidR="00DC2894" w:rsidRPr="00DC2894" w:rsidRDefault="00DC2894" w:rsidP="00DC2894">
      <w:pPr>
        <w:rPr>
          <w:rFonts w:ascii="Arial" w:hAnsi="Arial" w:cs="Arial"/>
        </w:rPr>
      </w:pPr>
    </w:p>
    <w:p w:rsidR="00DC2894" w:rsidRPr="00DC2894" w:rsidRDefault="00DC2894" w:rsidP="00DC2894">
      <w:pPr>
        <w:rPr>
          <w:rFonts w:ascii="Arial" w:hAnsi="Arial" w:cs="Arial"/>
        </w:rPr>
      </w:pPr>
      <w:r w:rsidRPr="00DC2894">
        <w:rPr>
          <w:rFonts w:ascii="Arial" w:hAnsi="Arial" w:cs="Arial"/>
        </w:rPr>
        <w:t xml:space="preserve">This section encompasses the aural elements of the game. This includes sound </w:t>
      </w:r>
      <w:r w:rsidR="000A6692" w:rsidRPr="00DC2894">
        <w:rPr>
          <w:rFonts w:ascii="Arial" w:hAnsi="Arial" w:cs="Arial"/>
        </w:rPr>
        <w:t>effects (</w:t>
      </w:r>
      <w:r w:rsidRPr="00DC2894">
        <w:rPr>
          <w:rFonts w:ascii="Arial" w:hAnsi="Arial" w:cs="Arial"/>
        </w:rPr>
        <w:t xml:space="preserve">collisions, events), </w:t>
      </w:r>
      <w:r w:rsidR="002B7C3F" w:rsidRPr="00DC2894">
        <w:rPr>
          <w:rFonts w:ascii="Arial" w:hAnsi="Arial" w:cs="Arial"/>
        </w:rPr>
        <w:t>music (</w:t>
      </w:r>
      <w:r w:rsidRPr="00DC2894">
        <w:rPr>
          <w:rFonts w:ascii="Arial" w:hAnsi="Arial" w:cs="Arial"/>
        </w:rPr>
        <w:t xml:space="preserve">menu, lobby, in-game) and entity </w:t>
      </w:r>
      <w:r w:rsidR="002B7C3F" w:rsidRPr="00DC2894">
        <w:rPr>
          <w:rFonts w:ascii="Arial" w:hAnsi="Arial" w:cs="Arial"/>
        </w:rPr>
        <w:t>emission (</w:t>
      </w:r>
      <w:r w:rsidRPr="00DC2894">
        <w:rPr>
          <w:rFonts w:ascii="Arial" w:hAnsi="Arial" w:cs="Arial"/>
        </w:rPr>
        <w:t>footsteps, attack sounds, death sounds, idle sounds, etc.).</w:t>
      </w:r>
    </w:p>
    <w:p w:rsidR="00DC2894" w:rsidRPr="00DC2894" w:rsidRDefault="00DC2894" w:rsidP="00DC2894">
      <w:pPr>
        <w:rPr>
          <w:rFonts w:ascii="Arial" w:hAnsi="Arial" w:cs="Arial"/>
        </w:rPr>
      </w:pPr>
    </w:p>
    <w:p w:rsidR="00DC2894" w:rsidRPr="00DC2894" w:rsidRDefault="00DC2894" w:rsidP="00DC2894">
      <w:pPr>
        <w:rPr>
          <w:rFonts w:ascii="Arial" w:hAnsi="Arial" w:cs="Arial"/>
        </w:rPr>
      </w:pPr>
      <w:r w:rsidRPr="00DC2894">
        <w:rPr>
          <w:rFonts w:ascii="Arial" w:hAnsi="Arial" w:cs="Arial"/>
        </w:rPr>
        <w:t>The music will follow the 'tribal' theme of the game, with soft percussion including timbales, djembe, congas and bongos. It will also include some traditional woodwind and light brass tones. 'Creepier' or more discordant areas will use a more synthetic style with an ominous timbre to create tension.</w:t>
      </w:r>
    </w:p>
    <w:p w:rsidR="00DC2894" w:rsidRPr="00DC2894" w:rsidRDefault="00DC2894" w:rsidP="00DC2894">
      <w:pPr>
        <w:rPr>
          <w:rFonts w:ascii="Arial" w:hAnsi="Arial" w:cs="Arial"/>
        </w:rPr>
      </w:pPr>
    </w:p>
    <w:p w:rsidR="00DC2894" w:rsidRPr="00DC2894" w:rsidRDefault="00DC2894" w:rsidP="00DC2894">
      <w:pPr>
        <w:rPr>
          <w:rFonts w:ascii="Arial" w:hAnsi="Arial" w:cs="Arial"/>
        </w:rPr>
      </w:pPr>
      <w:r w:rsidRPr="00DC2894">
        <w:rPr>
          <w:rFonts w:ascii="Arial" w:hAnsi="Arial" w:cs="Arial"/>
        </w:rPr>
        <w:t xml:space="preserve">Sound effects will match in feel with the graphics of the respective entity that they originate from(e.g: the sounds for a particular monster should match the ‘feel’ of the graphics for that monster). Many monsters might be ‘slimy’ or have ‘creepy’ or ‘disgusting’ look to make them obviously the enemy. Many monster sounds may reflect this with ‘moist’ or ‘wet’ sounds. Most monster sounds will be ‘vocalisations’ from the respective monsters. </w:t>
      </w:r>
    </w:p>
    <w:p w:rsidR="00DC2894" w:rsidRPr="00DC2894" w:rsidRDefault="00DC2894" w:rsidP="00DC2894">
      <w:pPr>
        <w:rPr>
          <w:rFonts w:ascii="Arial" w:hAnsi="Arial" w:cs="Arial"/>
        </w:rPr>
      </w:pPr>
    </w:p>
    <w:p w:rsidR="00DC2894" w:rsidRPr="00DC2894" w:rsidRDefault="00DC2894" w:rsidP="00DC2894">
      <w:pPr>
        <w:rPr>
          <w:rFonts w:ascii="Arial" w:hAnsi="Arial" w:cs="Arial"/>
        </w:rPr>
      </w:pPr>
      <w:r w:rsidRPr="00DC2894">
        <w:rPr>
          <w:rFonts w:ascii="Arial" w:hAnsi="Arial" w:cs="Arial"/>
        </w:rPr>
        <w:t xml:space="preserve">Event sounds should be satisfying or disappointing, depending on the rectitude of the respective event. Character sounds should be short, simple, and most of all, </w:t>
      </w:r>
      <w:r w:rsidRPr="00DC2894">
        <w:rPr>
          <w:rFonts w:ascii="Arial" w:hAnsi="Arial" w:cs="Arial"/>
          <w:b/>
        </w:rPr>
        <w:t>not</w:t>
      </w:r>
      <w:r w:rsidRPr="00DC2894">
        <w:rPr>
          <w:rFonts w:ascii="Arial" w:hAnsi="Arial" w:cs="Arial"/>
        </w:rPr>
        <w:t xml:space="preserve"> annoying or grating when played repetitively. These are sounds that will be heard often, so they need to be palatable when heard repeatedly, potentially having variants from which a random choice can be made a playback time.</w:t>
      </w:r>
    </w:p>
    <w:p w:rsidR="00DC2894" w:rsidRPr="00DC2894" w:rsidRDefault="00DC2894" w:rsidP="00DC2894">
      <w:pPr>
        <w:rPr>
          <w:rFonts w:ascii="Arial" w:hAnsi="Arial" w:cs="Arial"/>
        </w:rPr>
      </w:pPr>
    </w:p>
    <w:p w:rsidR="00DC2894" w:rsidRPr="00DC2894" w:rsidRDefault="00DC2894" w:rsidP="00DC2894">
      <w:pPr>
        <w:rPr>
          <w:rFonts w:ascii="Arial" w:hAnsi="Arial" w:cs="Arial"/>
        </w:rPr>
      </w:pPr>
    </w:p>
    <w:p w:rsidR="00DC2894" w:rsidRPr="000829B6" w:rsidRDefault="00DC2894" w:rsidP="000829B6">
      <w:pPr>
        <w:pStyle w:val="Heading3"/>
      </w:pPr>
      <w:bookmarkStart w:id="41" w:name="h.ekbyh8qufdki" w:colFirst="0" w:colLast="0"/>
      <w:bookmarkStart w:id="42" w:name="_Toc410579790"/>
      <w:bookmarkStart w:id="43" w:name="_Toc410834782"/>
      <w:bookmarkEnd w:id="41"/>
      <w:r w:rsidRPr="000829B6">
        <w:t>Player</w:t>
      </w:r>
      <w:bookmarkEnd w:id="43"/>
      <w:r w:rsidRPr="000829B6">
        <w:t xml:space="preserve"> </w:t>
      </w:r>
      <w:bookmarkEnd w:id="42"/>
    </w:p>
    <w:p w:rsidR="00DC2894" w:rsidRPr="00DC2894" w:rsidRDefault="00DC2894" w:rsidP="00DC2894">
      <w:pPr>
        <w:numPr>
          <w:ilvl w:val="0"/>
          <w:numId w:val="11"/>
        </w:numPr>
        <w:spacing w:line="300" w:lineRule="auto"/>
        <w:ind w:hanging="359"/>
        <w:contextualSpacing/>
        <w:rPr>
          <w:rFonts w:ascii="Arial" w:hAnsi="Arial" w:cs="Arial"/>
        </w:rPr>
      </w:pPr>
      <w:r w:rsidRPr="00DC2894">
        <w:rPr>
          <w:rFonts w:ascii="Arial" w:hAnsi="Arial" w:cs="Arial"/>
        </w:rPr>
        <w:t>Walk/run sounds (including footsteps on different tile types)</w:t>
      </w:r>
    </w:p>
    <w:p w:rsidR="00DC2894" w:rsidRPr="00DC2894" w:rsidRDefault="00DC2894" w:rsidP="00DC2894">
      <w:pPr>
        <w:numPr>
          <w:ilvl w:val="0"/>
          <w:numId w:val="11"/>
        </w:numPr>
        <w:spacing w:line="300" w:lineRule="auto"/>
        <w:ind w:hanging="359"/>
        <w:contextualSpacing/>
        <w:rPr>
          <w:rFonts w:ascii="Arial" w:hAnsi="Arial" w:cs="Arial"/>
        </w:rPr>
      </w:pPr>
      <w:r w:rsidRPr="00DC2894">
        <w:rPr>
          <w:rFonts w:ascii="Arial" w:hAnsi="Arial" w:cs="Arial"/>
        </w:rPr>
        <w:t>Attack sounds (unarmed and each weapon)</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Death sounds</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Hurt sounds</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Class specific sounds (taunts, abilities, etc.)</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Ghostly noises for ghosts or spectres (theremin)</w:t>
      </w:r>
    </w:p>
    <w:p w:rsidR="00DC2894" w:rsidRPr="00DC2894" w:rsidRDefault="00DC2894" w:rsidP="00DC2894">
      <w:pPr>
        <w:rPr>
          <w:rFonts w:ascii="Arial" w:hAnsi="Arial" w:cs="Arial"/>
        </w:rPr>
      </w:pPr>
    </w:p>
    <w:p w:rsidR="00DC2894" w:rsidRPr="000829B6" w:rsidRDefault="00DC2894" w:rsidP="000829B6">
      <w:pPr>
        <w:pStyle w:val="Heading4"/>
      </w:pPr>
      <w:bookmarkStart w:id="44" w:name="h.f19ueysz2rm8" w:colFirst="0" w:colLast="0"/>
      <w:bookmarkEnd w:id="44"/>
      <w:r w:rsidRPr="000829B6">
        <w:t xml:space="preserve">Player Effects </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Status Effects</w:t>
      </w:r>
    </w:p>
    <w:p w:rsidR="00DC2894" w:rsidRPr="00DC2894" w:rsidRDefault="00DC2894" w:rsidP="00DC2894">
      <w:pPr>
        <w:numPr>
          <w:ilvl w:val="1"/>
          <w:numId w:val="5"/>
        </w:numPr>
        <w:spacing w:line="300" w:lineRule="auto"/>
        <w:ind w:hanging="359"/>
        <w:contextualSpacing/>
        <w:rPr>
          <w:rFonts w:ascii="Arial" w:hAnsi="Arial" w:cs="Arial"/>
        </w:rPr>
      </w:pPr>
      <w:r w:rsidRPr="00DC2894">
        <w:rPr>
          <w:rFonts w:ascii="Arial" w:hAnsi="Arial" w:cs="Arial"/>
        </w:rPr>
        <w:t>Bubbling or other effect noises</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Level sound</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Spawn sound</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lastRenderedPageBreak/>
        <w:t>Victory music</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Buff sounds (shimmering, etc.)</w:t>
      </w:r>
    </w:p>
    <w:p w:rsidR="00DC2894" w:rsidRPr="00DC2894" w:rsidRDefault="00DC2894" w:rsidP="00DC2894">
      <w:pPr>
        <w:rPr>
          <w:rFonts w:ascii="Arial" w:hAnsi="Arial" w:cs="Arial"/>
        </w:rPr>
      </w:pPr>
    </w:p>
    <w:p w:rsidR="00DC2894" w:rsidRPr="000829B6" w:rsidRDefault="00DC2894" w:rsidP="000829B6">
      <w:pPr>
        <w:pStyle w:val="Heading3"/>
      </w:pPr>
      <w:bookmarkStart w:id="45" w:name="h.884b8a7khuuu" w:colFirst="0" w:colLast="0"/>
      <w:bookmarkStart w:id="46" w:name="_Toc410579791"/>
      <w:bookmarkStart w:id="47" w:name="_Toc410834783"/>
      <w:bookmarkEnd w:id="45"/>
      <w:r w:rsidRPr="000829B6">
        <w:t>Weapons</w:t>
      </w:r>
      <w:bookmarkEnd w:id="46"/>
      <w:bookmarkEnd w:id="47"/>
    </w:p>
    <w:p w:rsidR="00DC2894" w:rsidRPr="00DC2894" w:rsidRDefault="00DC2894" w:rsidP="00DC2894">
      <w:pPr>
        <w:rPr>
          <w:rFonts w:ascii="Arial" w:hAnsi="Arial" w:cs="Arial"/>
        </w:rPr>
      </w:pPr>
      <w:r w:rsidRPr="00DC2894">
        <w:rPr>
          <w:rFonts w:ascii="Arial" w:hAnsi="Arial" w:cs="Arial"/>
        </w:rPr>
        <w:t>For each weapon:</w:t>
      </w:r>
    </w:p>
    <w:p w:rsidR="00DC2894" w:rsidRPr="00DC2894" w:rsidRDefault="00DC2894" w:rsidP="00DC2894">
      <w:pPr>
        <w:numPr>
          <w:ilvl w:val="0"/>
          <w:numId w:val="9"/>
        </w:numPr>
        <w:spacing w:line="300" w:lineRule="auto"/>
        <w:ind w:hanging="359"/>
        <w:contextualSpacing/>
        <w:rPr>
          <w:rFonts w:ascii="Arial" w:hAnsi="Arial" w:cs="Arial"/>
        </w:rPr>
      </w:pPr>
      <w:r w:rsidRPr="00DC2894">
        <w:rPr>
          <w:rFonts w:ascii="Arial" w:hAnsi="Arial" w:cs="Arial"/>
        </w:rPr>
        <w:t>Hit sound</w:t>
      </w:r>
    </w:p>
    <w:p w:rsidR="00DC2894" w:rsidRPr="00DC2894" w:rsidRDefault="00DC2894" w:rsidP="00DC2894">
      <w:pPr>
        <w:numPr>
          <w:ilvl w:val="0"/>
          <w:numId w:val="9"/>
        </w:numPr>
        <w:spacing w:line="300" w:lineRule="auto"/>
        <w:ind w:hanging="359"/>
        <w:contextualSpacing/>
        <w:rPr>
          <w:rFonts w:ascii="Arial" w:hAnsi="Arial" w:cs="Arial"/>
        </w:rPr>
      </w:pPr>
      <w:r w:rsidRPr="00DC2894">
        <w:rPr>
          <w:rFonts w:ascii="Arial" w:hAnsi="Arial" w:cs="Arial"/>
        </w:rPr>
        <w:t>Miss sound</w:t>
      </w:r>
    </w:p>
    <w:p w:rsidR="00DC2894" w:rsidRPr="00DC2894" w:rsidRDefault="00DC2894" w:rsidP="00DC2894">
      <w:pPr>
        <w:numPr>
          <w:ilvl w:val="0"/>
          <w:numId w:val="9"/>
        </w:numPr>
        <w:spacing w:line="300" w:lineRule="auto"/>
        <w:ind w:hanging="359"/>
        <w:contextualSpacing/>
        <w:rPr>
          <w:rFonts w:ascii="Arial" w:hAnsi="Arial" w:cs="Arial"/>
        </w:rPr>
      </w:pPr>
      <w:r w:rsidRPr="00DC2894">
        <w:rPr>
          <w:rFonts w:ascii="Arial" w:hAnsi="Arial" w:cs="Arial"/>
        </w:rPr>
        <w:t>Critical sound</w:t>
      </w:r>
    </w:p>
    <w:p w:rsidR="00DC2894" w:rsidRPr="00DC2894" w:rsidRDefault="00DC2894" w:rsidP="00DC2894">
      <w:pPr>
        <w:numPr>
          <w:ilvl w:val="0"/>
          <w:numId w:val="9"/>
        </w:numPr>
        <w:spacing w:line="300" w:lineRule="auto"/>
        <w:ind w:hanging="359"/>
        <w:contextualSpacing/>
        <w:rPr>
          <w:rFonts w:ascii="Arial" w:hAnsi="Arial" w:cs="Arial"/>
        </w:rPr>
      </w:pPr>
      <w:r w:rsidRPr="00DC2894">
        <w:rPr>
          <w:rFonts w:ascii="Arial" w:hAnsi="Arial" w:cs="Arial"/>
        </w:rPr>
        <w:t>Projectile launch</w:t>
      </w:r>
    </w:p>
    <w:p w:rsidR="00DC2894" w:rsidRPr="00DC2894" w:rsidRDefault="00DC2894" w:rsidP="00DC2894">
      <w:pPr>
        <w:numPr>
          <w:ilvl w:val="0"/>
          <w:numId w:val="9"/>
        </w:numPr>
        <w:spacing w:line="300" w:lineRule="auto"/>
        <w:ind w:hanging="359"/>
        <w:contextualSpacing/>
        <w:rPr>
          <w:rFonts w:ascii="Arial" w:hAnsi="Arial" w:cs="Arial"/>
        </w:rPr>
      </w:pPr>
      <w:r w:rsidRPr="00DC2894">
        <w:rPr>
          <w:rFonts w:ascii="Arial" w:hAnsi="Arial" w:cs="Arial"/>
        </w:rPr>
        <w:t>Projectile collision(each tile)</w:t>
      </w:r>
    </w:p>
    <w:p w:rsidR="00DC2894" w:rsidRPr="00DC2894" w:rsidRDefault="00DC2894" w:rsidP="00DC2894">
      <w:pPr>
        <w:numPr>
          <w:ilvl w:val="0"/>
          <w:numId w:val="9"/>
        </w:numPr>
        <w:spacing w:line="300" w:lineRule="auto"/>
        <w:ind w:hanging="359"/>
        <w:contextualSpacing/>
        <w:rPr>
          <w:rFonts w:ascii="Arial" w:hAnsi="Arial" w:cs="Arial"/>
        </w:rPr>
      </w:pPr>
      <w:r w:rsidRPr="00DC2894">
        <w:rPr>
          <w:rFonts w:ascii="Arial" w:hAnsi="Arial" w:cs="Arial"/>
        </w:rPr>
        <w:t>Projectile collision(entity)</w:t>
      </w:r>
    </w:p>
    <w:p w:rsidR="00DC2894" w:rsidRPr="00DC2894" w:rsidRDefault="00DC2894" w:rsidP="00DC2894">
      <w:pPr>
        <w:rPr>
          <w:rFonts w:ascii="Arial" w:hAnsi="Arial" w:cs="Arial"/>
        </w:rPr>
      </w:pPr>
    </w:p>
    <w:p w:rsidR="00DC2894" w:rsidRPr="00DC2894" w:rsidRDefault="00DC2894" w:rsidP="00DC2894">
      <w:pPr>
        <w:rPr>
          <w:rFonts w:ascii="Arial" w:hAnsi="Arial" w:cs="Arial"/>
        </w:rPr>
      </w:pPr>
      <w:r w:rsidRPr="00DC2894">
        <w:rPr>
          <w:rFonts w:ascii="Arial" w:hAnsi="Arial" w:cs="Arial"/>
        </w:rPr>
        <w:tab/>
      </w:r>
    </w:p>
    <w:p w:rsidR="00DC2894" w:rsidRPr="000829B6" w:rsidRDefault="00DC2894" w:rsidP="000829B6">
      <w:pPr>
        <w:pStyle w:val="Heading3"/>
      </w:pPr>
      <w:bookmarkStart w:id="48" w:name="h.1o6pc36pv4su" w:colFirst="0" w:colLast="0"/>
      <w:bookmarkStart w:id="49" w:name="_Toc410579792"/>
      <w:bookmarkStart w:id="50" w:name="_Toc410834784"/>
      <w:bookmarkEnd w:id="48"/>
      <w:r w:rsidRPr="000829B6">
        <w:t>Monsters</w:t>
      </w:r>
      <w:bookmarkEnd w:id="49"/>
      <w:bookmarkEnd w:id="50"/>
      <w:r w:rsidRPr="000829B6">
        <w:br/>
      </w:r>
    </w:p>
    <w:p w:rsidR="00DC2894" w:rsidRPr="000829B6" w:rsidRDefault="00DC2894" w:rsidP="000829B6">
      <w:pPr>
        <w:pStyle w:val="Heading4"/>
      </w:pPr>
      <w:bookmarkStart w:id="51" w:name="h.ym4k06gf59bw" w:colFirst="0" w:colLast="0"/>
      <w:bookmarkEnd w:id="51"/>
      <w:r w:rsidRPr="000829B6">
        <w:t xml:space="preserve">Bosses </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Main attack charge</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Main attack hit</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Main attack miss</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Secondary attack sounds</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Movement sounds</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Death sound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Hurt sound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Idle sound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Aggro / taunt sound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Boss music</w:t>
      </w:r>
    </w:p>
    <w:p w:rsidR="00DC2894" w:rsidRPr="00DC2894" w:rsidRDefault="00DC2894" w:rsidP="00DC2894">
      <w:pPr>
        <w:rPr>
          <w:rFonts w:ascii="Arial" w:hAnsi="Arial" w:cs="Arial"/>
        </w:rPr>
      </w:pPr>
    </w:p>
    <w:p w:rsidR="00DC2894" w:rsidRPr="000829B6" w:rsidRDefault="00DC2894" w:rsidP="000829B6">
      <w:pPr>
        <w:pStyle w:val="Heading4"/>
      </w:pPr>
      <w:bookmarkStart w:id="52" w:name="h.yqks161rvkwq" w:colFirst="0" w:colLast="0"/>
      <w:bookmarkEnd w:id="52"/>
      <w:r w:rsidRPr="000829B6">
        <w:t>Mini-Bosses</w:t>
      </w:r>
    </w:p>
    <w:p w:rsidR="00DC2894" w:rsidRPr="00DC2894" w:rsidRDefault="00DC2894" w:rsidP="00DC2894">
      <w:pPr>
        <w:rPr>
          <w:rFonts w:ascii="Arial" w:hAnsi="Arial" w:cs="Arial"/>
        </w:rPr>
      </w:pPr>
      <w:r w:rsidRPr="00DC2894">
        <w:rPr>
          <w:rFonts w:ascii="Arial" w:hAnsi="Arial" w:cs="Arial"/>
        </w:rPr>
        <w:t>Mini bosses will be placed on the map in small quantities as well as summoned by deities. Each mini- boss will be composed of:</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Movement sound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Attack sound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Death sound</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Hurt sound</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Idle sound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Chase / aggro sound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Summon sound(poof or shimmer)</w:t>
      </w:r>
    </w:p>
    <w:p w:rsidR="00DC2894" w:rsidRPr="00DC2894" w:rsidRDefault="00DC2894" w:rsidP="00DC2894">
      <w:pPr>
        <w:rPr>
          <w:rFonts w:ascii="Arial" w:hAnsi="Arial" w:cs="Arial"/>
        </w:rPr>
      </w:pPr>
    </w:p>
    <w:p w:rsidR="00DC2894" w:rsidRPr="00DC2894" w:rsidRDefault="00DC2894" w:rsidP="00DC2894">
      <w:pPr>
        <w:rPr>
          <w:rFonts w:ascii="Arial" w:hAnsi="Arial" w:cs="Arial"/>
        </w:rPr>
      </w:pPr>
    </w:p>
    <w:p w:rsidR="00DC2894" w:rsidRPr="000829B6" w:rsidRDefault="00DC2894" w:rsidP="000829B6">
      <w:pPr>
        <w:pStyle w:val="Heading4"/>
      </w:pPr>
      <w:bookmarkStart w:id="53" w:name="h.pwepl9u0r5o3" w:colFirst="0" w:colLast="0"/>
      <w:bookmarkEnd w:id="53"/>
      <w:r w:rsidRPr="000829B6">
        <w:t>Minions</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Movement sounds</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Attack sound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Death sound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Hurt sound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Summon sound(lesser poof or shimmer)</w:t>
      </w:r>
    </w:p>
    <w:p w:rsidR="00DC2894" w:rsidRPr="00DC2894" w:rsidRDefault="00DC2894" w:rsidP="00DC2894">
      <w:pPr>
        <w:rPr>
          <w:rFonts w:ascii="Arial" w:hAnsi="Arial" w:cs="Arial"/>
        </w:rPr>
      </w:pPr>
    </w:p>
    <w:p w:rsidR="00DC2894" w:rsidRPr="00DC2894" w:rsidRDefault="00DC2894" w:rsidP="00DC2894">
      <w:pPr>
        <w:rPr>
          <w:rFonts w:ascii="Arial" w:hAnsi="Arial" w:cs="Arial"/>
        </w:rPr>
      </w:pPr>
    </w:p>
    <w:p w:rsidR="00DC2894" w:rsidRPr="000829B6" w:rsidRDefault="00DC2894" w:rsidP="000829B6">
      <w:pPr>
        <w:pStyle w:val="Heading3"/>
      </w:pPr>
      <w:bookmarkStart w:id="54" w:name="h.ju4n9h8y7zd6" w:colFirst="0" w:colLast="0"/>
      <w:bookmarkStart w:id="55" w:name="_Toc410579793"/>
      <w:bookmarkStart w:id="56" w:name="_Toc410834785"/>
      <w:bookmarkEnd w:id="54"/>
      <w:r w:rsidRPr="000829B6">
        <w:t>Environment</w:t>
      </w:r>
      <w:bookmarkEnd w:id="56"/>
      <w:r w:rsidRPr="000829B6">
        <w:t xml:space="preserve"> </w:t>
      </w:r>
      <w:bookmarkEnd w:id="55"/>
    </w:p>
    <w:p w:rsidR="00DC2894" w:rsidRPr="00DC2894" w:rsidRDefault="00DC2894" w:rsidP="00DC2894">
      <w:pPr>
        <w:numPr>
          <w:ilvl w:val="0"/>
          <w:numId w:val="6"/>
        </w:numPr>
        <w:spacing w:line="300" w:lineRule="auto"/>
        <w:ind w:hanging="359"/>
        <w:contextualSpacing/>
        <w:rPr>
          <w:rFonts w:ascii="Arial" w:hAnsi="Arial" w:cs="Arial"/>
        </w:rPr>
      </w:pPr>
      <w:r w:rsidRPr="00DC2894">
        <w:rPr>
          <w:rFonts w:ascii="Arial" w:hAnsi="Arial" w:cs="Arial"/>
        </w:rPr>
        <w:t>Ambient sounds (dripping, creaking, etc.)</w:t>
      </w:r>
    </w:p>
    <w:p w:rsidR="00DC2894" w:rsidRPr="00DC2894" w:rsidRDefault="00DC2894" w:rsidP="00DC2894">
      <w:pPr>
        <w:rPr>
          <w:rFonts w:ascii="Arial" w:hAnsi="Arial" w:cs="Arial"/>
        </w:rPr>
      </w:pPr>
    </w:p>
    <w:p w:rsidR="00DC2894" w:rsidRPr="000829B6" w:rsidRDefault="00DC2894" w:rsidP="000829B6">
      <w:pPr>
        <w:pStyle w:val="Heading3"/>
      </w:pPr>
      <w:bookmarkStart w:id="57" w:name="h.gmbfol7n7qx" w:colFirst="0" w:colLast="0"/>
      <w:bookmarkStart w:id="58" w:name="_Toc410579794"/>
      <w:bookmarkStart w:id="59" w:name="_Toc410834786"/>
      <w:bookmarkEnd w:id="57"/>
      <w:r w:rsidRPr="000829B6">
        <w:t>Deities</w:t>
      </w:r>
      <w:bookmarkEnd w:id="58"/>
      <w:bookmarkEnd w:id="59"/>
    </w:p>
    <w:p w:rsidR="00DC2894" w:rsidRPr="00DC2894" w:rsidRDefault="00DC2894" w:rsidP="00DC2894">
      <w:pPr>
        <w:numPr>
          <w:ilvl w:val="0"/>
          <w:numId w:val="3"/>
        </w:numPr>
        <w:spacing w:line="300" w:lineRule="auto"/>
        <w:ind w:hanging="359"/>
        <w:contextualSpacing/>
        <w:rPr>
          <w:rFonts w:ascii="Arial" w:hAnsi="Arial" w:cs="Arial"/>
        </w:rPr>
      </w:pPr>
      <w:r w:rsidRPr="00DC2894">
        <w:rPr>
          <w:rFonts w:ascii="Arial" w:hAnsi="Arial" w:cs="Arial"/>
        </w:rPr>
        <w:t>Taunt / catchphrase for selection</w:t>
      </w:r>
    </w:p>
    <w:p w:rsidR="00DC2894" w:rsidRPr="00DC2894" w:rsidRDefault="00DC2894" w:rsidP="00DC2894">
      <w:pPr>
        <w:numPr>
          <w:ilvl w:val="0"/>
          <w:numId w:val="3"/>
        </w:numPr>
        <w:spacing w:line="300" w:lineRule="auto"/>
        <w:ind w:hanging="359"/>
        <w:contextualSpacing/>
        <w:rPr>
          <w:rFonts w:ascii="Arial" w:hAnsi="Arial" w:cs="Arial"/>
        </w:rPr>
      </w:pPr>
      <w:r w:rsidRPr="00DC2894">
        <w:rPr>
          <w:rFonts w:ascii="Arial" w:hAnsi="Arial" w:cs="Arial"/>
        </w:rPr>
        <w:t>Aspect / ability sounds</w:t>
      </w:r>
    </w:p>
    <w:p w:rsidR="00DC2894" w:rsidRPr="00DC2894" w:rsidRDefault="00DC2894" w:rsidP="00DC2894">
      <w:pPr>
        <w:rPr>
          <w:rFonts w:ascii="Arial" w:hAnsi="Arial" w:cs="Arial"/>
        </w:rPr>
      </w:pPr>
    </w:p>
    <w:p w:rsidR="00DC2894" w:rsidRPr="000829B6" w:rsidRDefault="00DC2894" w:rsidP="000829B6">
      <w:pPr>
        <w:pStyle w:val="Heading3"/>
      </w:pPr>
      <w:bookmarkStart w:id="60" w:name="h.aecttk3o0gei" w:colFirst="0" w:colLast="0"/>
      <w:bookmarkStart w:id="61" w:name="_Toc410579795"/>
      <w:bookmarkStart w:id="62" w:name="_Toc410834787"/>
      <w:bookmarkEnd w:id="60"/>
      <w:r w:rsidRPr="000829B6">
        <w:t>Interactables &amp; Objects</w:t>
      </w:r>
      <w:bookmarkEnd w:id="61"/>
      <w:bookmarkEnd w:id="62"/>
    </w:p>
    <w:p w:rsidR="00DC2894" w:rsidRPr="00DC2894" w:rsidRDefault="00DC2894" w:rsidP="00DC2894">
      <w:pPr>
        <w:numPr>
          <w:ilvl w:val="0"/>
          <w:numId w:val="10"/>
        </w:numPr>
        <w:spacing w:line="300" w:lineRule="auto"/>
        <w:ind w:hanging="359"/>
        <w:contextualSpacing/>
        <w:rPr>
          <w:rFonts w:ascii="Arial" w:hAnsi="Arial" w:cs="Arial"/>
        </w:rPr>
      </w:pPr>
      <w:r w:rsidRPr="00DC2894">
        <w:rPr>
          <w:rFonts w:ascii="Arial" w:hAnsi="Arial" w:cs="Arial"/>
        </w:rPr>
        <w:t>Rustling leaves</w:t>
      </w:r>
    </w:p>
    <w:p w:rsidR="00DC2894" w:rsidRPr="00DC2894" w:rsidRDefault="00DC2894" w:rsidP="00DC2894">
      <w:pPr>
        <w:numPr>
          <w:ilvl w:val="0"/>
          <w:numId w:val="10"/>
        </w:numPr>
        <w:spacing w:line="300" w:lineRule="auto"/>
        <w:ind w:hanging="359"/>
        <w:contextualSpacing/>
        <w:rPr>
          <w:rFonts w:ascii="Arial" w:hAnsi="Arial" w:cs="Arial"/>
        </w:rPr>
      </w:pPr>
      <w:r w:rsidRPr="00DC2894">
        <w:rPr>
          <w:rFonts w:ascii="Arial" w:hAnsi="Arial" w:cs="Arial"/>
        </w:rPr>
        <w:t>Pots breaking</w:t>
      </w:r>
    </w:p>
    <w:p w:rsidR="00DC2894" w:rsidRPr="00DC2894" w:rsidRDefault="00DC2894" w:rsidP="00DC2894">
      <w:pPr>
        <w:numPr>
          <w:ilvl w:val="0"/>
          <w:numId w:val="10"/>
        </w:numPr>
        <w:spacing w:line="300" w:lineRule="auto"/>
        <w:ind w:hanging="359"/>
        <w:contextualSpacing/>
        <w:rPr>
          <w:rFonts w:ascii="Arial" w:hAnsi="Arial" w:cs="Arial"/>
        </w:rPr>
      </w:pPr>
      <w:r w:rsidRPr="00DC2894">
        <w:rPr>
          <w:rFonts w:ascii="Arial" w:hAnsi="Arial" w:cs="Arial"/>
        </w:rPr>
        <w:t>Crates breaking / damage</w:t>
      </w:r>
    </w:p>
    <w:p w:rsidR="00DC2894" w:rsidRPr="00DC2894" w:rsidRDefault="00DC2894" w:rsidP="00DC2894">
      <w:pPr>
        <w:numPr>
          <w:ilvl w:val="0"/>
          <w:numId w:val="10"/>
        </w:numPr>
        <w:spacing w:line="300" w:lineRule="auto"/>
        <w:ind w:hanging="359"/>
        <w:contextualSpacing/>
        <w:rPr>
          <w:rFonts w:ascii="Arial" w:hAnsi="Arial" w:cs="Arial"/>
        </w:rPr>
      </w:pPr>
      <w:r w:rsidRPr="00DC2894">
        <w:rPr>
          <w:rFonts w:ascii="Arial" w:hAnsi="Arial" w:cs="Arial"/>
        </w:rPr>
        <w:t>Trap setting, activation</w:t>
      </w:r>
    </w:p>
    <w:p w:rsidR="00DC2894" w:rsidRPr="00DC2894" w:rsidRDefault="00DC2894" w:rsidP="00DC2894">
      <w:pPr>
        <w:numPr>
          <w:ilvl w:val="0"/>
          <w:numId w:val="10"/>
        </w:numPr>
        <w:spacing w:line="300" w:lineRule="auto"/>
        <w:ind w:hanging="359"/>
        <w:contextualSpacing/>
        <w:rPr>
          <w:rFonts w:ascii="Arial" w:hAnsi="Arial" w:cs="Arial"/>
        </w:rPr>
      </w:pPr>
      <w:r w:rsidRPr="00DC2894">
        <w:rPr>
          <w:rFonts w:ascii="Arial" w:hAnsi="Arial" w:cs="Arial"/>
        </w:rPr>
        <w:t>Torches / lamp crackling</w:t>
      </w:r>
    </w:p>
    <w:p w:rsidR="00DC2894" w:rsidRPr="00DC2894" w:rsidRDefault="00DC2894" w:rsidP="00DC2894">
      <w:pPr>
        <w:rPr>
          <w:rFonts w:ascii="Arial" w:hAnsi="Arial" w:cs="Arial"/>
        </w:rPr>
      </w:pPr>
    </w:p>
    <w:p w:rsidR="00DC2894" w:rsidRPr="009C2C05" w:rsidRDefault="00DC2894" w:rsidP="009C2C05">
      <w:pPr>
        <w:pStyle w:val="Heading3"/>
      </w:pPr>
      <w:bookmarkStart w:id="63" w:name="h.des9ieqqgmtj" w:colFirst="0" w:colLast="0"/>
      <w:bookmarkStart w:id="64" w:name="_Toc410579796"/>
      <w:bookmarkStart w:id="65" w:name="_Toc410834788"/>
      <w:bookmarkEnd w:id="63"/>
      <w:r w:rsidRPr="009C2C05">
        <w:t>Particles</w:t>
      </w:r>
      <w:bookmarkEnd w:id="64"/>
      <w:bookmarkEnd w:id="65"/>
    </w:p>
    <w:p w:rsidR="00DC2894" w:rsidRPr="00DC2894" w:rsidRDefault="00DC2894" w:rsidP="00DC2894">
      <w:pPr>
        <w:numPr>
          <w:ilvl w:val="0"/>
          <w:numId w:val="8"/>
        </w:numPr>
        <w:spacing w:line="300" w:lineRule="auto"/>
        <w:ind w:hanging="359"/>
        <w:contextualSpacing/>
        <w:rPr>
          <w:rFonts w:ascii="Arial" w:hAnsi="Arial" w:cs="Arial"/>
        </w:rPr>
      </w:pPr>
      <w:r w:rsidRPr="00DC2894">
        <w:rPr>
          <w:rFonts w:ascii="Arial" w:hAnsi="Arial" w:cs="Arial"/>
        </w:rPr>
        <w:t>Sparkles</w:t>
      </w:r>
    </w:p>
    <w:p w:rsidR="00DC2894" w:rsidRPr="00DC2894" w:rsidRDefault="00DC2894" w:rsidP="00DC2894">
      <w:pPr>
        <w:numPr>
          <w:ilvl w:val="0"/>
          <w:numId w:val="8"/>
        </w:numPr>
        <w:spacing w:line="300" w:lineRule="auto"/>
        <w:ind w:hanging="359"/>
        <w:contextualSpacing/>
        <w:rPr>
          <w:rFonts w:ascii="Arial" w:hAnsi="Arial" w:cs="Arial"/>
        </w:rPr>
      </w:pPr>
      <w:r w:rsidRPr="00DC2894">
        <w:rPr>
          <w:rFonts w:ascii="Arial" w:hAnsi="Arial" w:cs="Arial"/>
        </w:rPr>
        <w:t>Grinding / sparks</w:t>
      </w:r>
    </w:p>
    <w:p w:rsidR="00DC2894" w:rsidRPr="00DC2894" w:rsidRDefault="00DC2894" w:rsidP="00DC2894">
      <w:pPr>
        <w:numPr>
          <w:ilvl w:val="0"/>
          <w:numId w:val="8"/>
        </w:numPr>
        <w:spacing w:line="300" w:lineRule="auto"/>
        <w:ind w:hanging="359"/>
        <w:contextualSpacing/>
        <w:rPr>
          <w:rFonts w:ascii="Arial" w:hAnsi="Arial" w:cs="Arial"/>
        </w:rPr>
      </w:pPr>
      <w:r w:rsidRPr="00DC2894">
        <w:rPr>
          <w:rFonts w:ascii="Arial" w:hAnsi="Arial" w:cs="Arial"/>
        </w:rPr>
        <w:t>Splatter</w:t>
      </w:r>
    </w:p>
    <w:p w:rsidR="00DC2894" w:rsidRPr="00DC2894" w:rsidRDefault="00DC2894" w:rsidP="00DC2894">
      <w:pPr>
        <w:numPr>
          <w:ilvl w:val="0"/>
          <w:numId w:val="8"/>
        </w:numPr>
        <w:spacing w:line="300" w:lineRule="auto"/>
        <w:ind w:hanging="359"/>
        <w:contextualSpacing/>
        <w:rPr>
          <w:rFonts w:ascii="Arial" w:hAnsi="Arial" w:cs="Arial"/>
        </w:rPr>
      </w:pPr>
      <w:r w:rsidRPr="00DC2894">
        <w:rPr>
          <w:rFonts w:ascii="Arial" w:hAnsi="Arial" w:cs="Arial"/>
        </w:rPr>
        <w:t>Fire / Crackling</w:t>
      </w:r>
    </w:p>
    <w:p w:rsidR="00DC2894" w:rsidRPr="00DC2894" w:rsidRDefault="00DC2894" w:rsidP="00DC2894">
      <w:pPr>
        <w:rPr>
          <w:rFonts w:ascii="Arial" w:hAnsi="Arial" w:cs="Arial"/>
        </w:rPr>
      </w:pPr>
    </w:p>
    <w:p w:rsidR="00DC2894" w:rsidRPr="00DC2894" w:rsidRDefault="00DC2894" w:rsidP="00DC2894">
      <w:pPr>
        <w:rPr>
          <w:rFonts w:ascii="Arial" w:hAnsi="Arial" w:cs="Arial"/>
        </w:rPr>
      </w:pPr>
    </w:p>
    <w:p w:rsidR="00DC2894" w:rsidRPr="00DC2894" w:rsidRDefault="009C2C05" w:rsidP="009C2C05">
      <w:pPr>
        <w:pStyle w:val="Heading3"/>
      </w:pPr>
      <w:bookmarkStart w:id="66" w:name="_Toc410834789"/>
      <w:r>
        <w:rPr>
          <w:rFonts w:eastAsia="Trebuchet MS"/>
        </w:rPr>
        <w:t>Menu &amp; GUI</w:t>
      </w:r>
      <w:bookmarkEnd w:id="66"/>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Menu select sound</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Menu movement sound</w:t>
      </w:r>
    </w:p>
    <w:p w:rsidR="00DC2894" w:rsidRPr="00DC2894" w:rsidRDefault="00DC2894" w:rsidP="00DC2894">
      <w:pPr>
        <w:numPr>
          <w:ilvl w:val="0"/>
          <w:numId w:val="13"/>
        </w:numPr>
        <w:spacing w:line="300" w:lineRule="auto"/>
        <w:ind w:hanging="359"/>
        <w:rPr>
          <w:rFonts w:ascii="Arial" w:hAnsi="Arial" w:cs="Arial"/>
        </w:rPr>
      </w:pPr>
      <w:r w:rsidRPr="00DC2894">
        <w:rPr>
          <w:rFonts w:ascii="Arial" w:hAnsi="Arial" w:cs="Arial"/>
        </w:rPr>
        <w:t>Slider / checkbox tick</w:t>
      </w:r>
    </w:p>
    <w:p w:rsidR="00DC2894" w:rsidRPr="00DC2894" w:rsidRDefault="00DC2894" w:rsidP="00DC2894">
      <w:pPr>
        <w:numPr>
          <w:ilvl w:val="0"/>
          <w:numId w:val="13"/>
        </w:numPr>
        <w:spacing w:line="300" w:lineRule="auto"/>
        <w:ind w:hanging="359"/>
        <w:rPr>
          <w:rFonts w:ascii="Arial" w:hAnsi="Arial" w:cs="Arial"/>
        </w:rPr>
      </w:pPr>
      <w:r w:rsidRPr="00DC2894">
        <w:rPr>
          <w:rFonts w:ascii="Arial" w:hAnsi="Arial" w:cs="Arial"/>
        </w:rPr>
        <w:t>Chat send / receive sound</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lastRenderedPageBreak/>
        <w:t>Splash audio / music</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Menu music</w:t>
      </w:r>
    </w:p>
    <w:p w:rsidR="00DC2894" w:rsidRPr="00DC2894" w:rsidRDefault="00DC2894" w:rsidP="00DC2894">
      <w:pPr>
        <w:rPr>
          <w:rFonts w:ascii="Arial" w:hAnsi="Arial" w:cs="Arial"/>
        </w:rPr>
      </w:pPr>
    </w:p>
    <w:p w:rsidR="00DC2894" w:rsidRPr="002866EF" w:rsidRDefault="00DC2894" w:rsidP="002866EF">
      <w:pPr>
        <w:pStyle w:val="Heading3"/>
      </w:pPr>
      <w:bookmarkStart w:id="67" w:name="h.q3xdmxeoky2d" w:colFirst="0" w:colLast="0"/>
      <w:bookmarkStart w:id="68" w:name="_Toc410579797"/>
      <w:bookmarkStart w:id="69" w:name="_Toc410834790"/>
      <w:bookmarkEnd w:id="67"/>
      <w:r w:rsidRPr="002866EF">
        <w:t>Miscellaneous</w:t>
      </w:r>
      <w:bookmarkEnd w:id="68"/>
      <w:bookmarkEnd w:id="69"/>
    </w:p>
    <w:p w:rsidR="00DC2894" w:rsidRPr="00DC2894" w:rsidRDefault="00DC2894" w:rsidP="00DC2894">
      <w:pPr>
        <w:numPr>
          <w:ilvl w:val="0"/>
          <w:numId w:val="7"/>
        </w:numPr>
        <w:spacing w:line="300" w:lineRule="auto"/>
        <w:ind w:hanging="359"/>
        <w:contextualSpacing/>
        <w:rPr>
          <w:rFonts w:ascii="Arial" w:hAnsi="Arial" w:cs="Arial"/>
        </w:rPr>
      </w:pPr>
      <w:r w:rsidRPr="00DC2894">
        <w:rPr>
          <w:rFonts w:ascii="Arial" w:hAnsi="Arial" w:cs="Arial"/>
        </w:rPr>
        <w:t>Audio / music for trailer</w:t>
      </w:r>
    </w:p>
    <w:p w:rsidR="00DC2894" w:rsidRPr="00DC2894" w:rsidRDefault="00DC2894" w:rsidP="00DC2894">
      <w:pPr>
        <w:numPr>
          <w:ilvl w:val="0"/>
          <w:numId w:val="7"/>
        </w:numPr>
        <w:spacing w:line="300" w:lineRule="auto"/>
        <w:ind w:hanging="359"/>
        <w:contextualSpacing/>
        <w:rPr>
          <w:rFonts w:ascii="Arial" w:hAnsi="Arial" w:cs="Arial"/>
        </w:rPr>
      </w:pPr>
      <w:r w:rsidRPr="00DC2894">
        <w:rPr>
          <w:rFonts w:ascii="Arial" w:hAnsi="Arial" w:cs="Arial"/>
        </w:rPr>
        <w:t xml:space="preserve">Announcements </w:t>
      </w:r>
      <w:r w:rsidRPr="00DC2894">
        <w:rPr>
          <w:rFonts w:ascii="Arial" w:hAnsi="Arial" w:cs="Arial"/>
          <w:sz w:val="24"/>
        </w:rPr>
        <w:t>(ex: “PLAYER DEFEATED”, “TIME’S UP!”, “GAME OVER”)</w:t>
      </w:r>
    </w:p>
    <w:p w:rsidR="00DC2894" w:rsidRPr="00DC2894" w:rsidRDefault="00DC2894" w:rsidP="00DC2894">
      <w:pPr>
        <w:rPr>
          <w:rFonts w:ascii="Arial" w:hAnsi="Arial" w:cs="Arial"/>
        </w:rPr>
      </w:pPr>
      <w:bookmarkStart w:id="70" w:name="h.r6jgkp5s7fjo" w:colFirst="0" w:colLast="0"/>
      <w:bookmarkEnd w:id="70"/>
      <w:r w:rsidRPr="00DC2894">
        <w:rPr>
          <w:rFonts w:ascii="Arial" w:hAnsi="Arial" w:cs="Arial"/>
        </w:rPr>
        <w:br w:type="page"/>
      </w:r>
    </w:p>
    <w:p w:rsidR="00DC2894" w:rsidRPr="002866EF" w:rsidRDefault="00DC2894" w:rsidP="002866EF">
      <w:pPr>
        <w:pStyle w:val="Heading2"/>
        <w:jc w:val="center"/>
        <w:rPr>
          <w:b/>
          <w:u w:val="single"/>
        </w:rPr>
      </w:pPr>
      <w:bookmarkStart w:id="71" w:name="h.mpxrn6whyznk" w:colFirst="0" w:colLast="0"/>
      <w:bookmarkStart w:id="72" w:name="_Toc410579798"/>
      <w:bookmarkStart w:id="73" w:name="_Toc410834791"/>
      <w:bookmarkEnd w:id="71"/>
      <w:r w:rsidRPr="002866EF">
        <w:rPr>
          <w:b/>
          <w:u w:val="single"/>
        </w:rPr>
        <w:lastRenderedPageBreak/>
        <w:t>Art</w:t>
      </w:r>
      <w:bookmarkEnd w:id="72"/>
      <w:bookmarkEnd w:id="73"/>
    </w:p>
    <w:p w:rsidR="00386F80" w:rsidRPr="00E57097" w:rsidRDefault="00386F80" w:rsidP="00386F80">
      <w:pPr>
        <w:pStyle w:val="Quote"/>
        <w:rPr>
          <w:rStyle w:val="Strong"/>
        </w:rPr>
      </w:pPr>
      <w:r>
        <w:rPr>
          <w:rStyle w:val="Strong"/>
        </w:rPr>
        <w:t xml:space="preserve">By </w:t>
      </w:r>
      <w:r w:rsidR="00572DEF">
        <w:rPr>
          <w:rStyle w:val="Strong"/>
        </w:rPr>
        <w:t>Rhea Lauzon</w:t>
      </w:r>
    </w:p>
    <w:p w:rsidR="00DC2894" w:rsidRPr="00DC2894" w:rsidRDefault="00DC2894" w:rsidP="00DC2894">
      <w:pPr>
        <w:rPr>
          <w:rFonts w:ascii="Arial" w:hAnsi="Arial" w:cs="Arial"/>
        </w:rPr>
      </w:pPr>
    </w:p>
    <w:p w:rsidR="00DC2894" w:rsidRPr="00DC2894" w:rsidRDefault="00DC2894" w:rsidP="00DC2894">
      <w:pPr>
        <w:rPr>
          <w:rFonts w:ascii="Arial" w:hAnsi="Arial" w:cs="Arial"/>
        </w:rPr>
      </w:pPr>
      <w:r w:rsidRPr="00DC2894">
        <w:rPr>
          <w:rFonts w:ascii="Arial" w:hAnsi="Arial" w:cs="Arial"/>
        </w:rPr>
        <w:tab/>
        <w:t>This section encompasses the visual elements of the game. This includes sprites, logo work, box art, icons, etc. All assets are organized into categories they belong to.</w:t>
      </w:r>
    </w:p>
    <w:p w:rsidR="00DC2894" w:rsidRPr="00DC2894" w:rsidRDefault="00DC2894" w:rsidP="00DC2894">
      <w:pPr>
        <w:rPr>
          <w:rFonts w:ascii="Arial" w:hAnsi="Arial" w:cs="Arial"/>
        </w:rPr>
      </w:pPr>
    </w:p>
    <w:p w:rsidR="00DC2894" w:rsidRPr="00DC2894" w:rsidRDefault="00DC2894" w:rsidP="00DC2894">
      <w:pPr>
        <w:rPr>
          <w:rFonts w:ascii="Arial" w:hAnsi="Arial" w:cs="Arial"/>
        </w:rPr>
      </w:pPr>
      <w:r w:rsidRPr="00DC2894">
        <w:rPr>
          <w:rFonts w:ascii="Arial" w:hAnsi="Arial" w:cs="Arial"/>
        </w:rPr>
        <w:t>The art that will be created will be in a</w:t>
      </w:r>
      <w:r w:rsidRPr="00DC2894">
        <w:rPr>
          <w:rFonts w:ascii="Arial" w:hAnsi="Arial" w:cs="Arial"/>
          <w:b/>
        </w:rPr>
        <w:t xml:space="preserve"> simplistic</w:t>
      </w:r>
      <w:r w:rsidRPr="00DC2894">
        <w:rPr>
          <w:rFonts w:ascii="Arial" w:hAnsi="Arial" w:cs="Arial"/>
          <w:b/>
          <w:i/>
        </w:rPr>
        <w:t xml:space="preserve"> ¾ perspective pixel art </w:t>
      </w:r>
      <w:r w:rsidRPr="00DC2894">
        <w:rPr>
          <w:rFonts w:ascii="Arial" w:hAnsi="Arial" w:cs="Arial"/>
        </w:rPr>
        <w:t xml:space="preserve">with spiritual tribal horror elements matching the chosen theme of </w:t>
      </w:r>
      <w:r w:rsidRPr="00DC2894">
        <w:rPr>
          <w:rFonts w:ascii="Arial" w:hAnsi="Arial" w:cs="Arial"/>
          <w:b/>
          <w:i/>
        </w:rPr>
        <w:t xml:space="preserve">Dark Fantasy. </w:t>
      </w:r>
      <w:r w:rsidRPr="00DC2894">
        <w:rPr>
          <w:rFonts w:ascii="Arial" w:hAnsi="Arial" w:cs="Arial"/>
        </w:rPr>
        <w:t xml:space="preserve">This does not mean </w:t>
      </w:r>
      <w:r w:rsidRPr="00DC2894">
        <w:rPr>
          <w:rFonts w:ascii="Arial" w:hAnsi="Arial" w:cs="Arial"/>
          <w:b/>
        </w:rPr>
        <w:t xml:space="preserve">dark colors. </w:t>
      </w:r>
    </w:p>
    <w:p w:rsidR="00DC2894" w:rsidRPr="00DC2894" w:rsidRDefault="00DC2894" w:rsidP="00DC2894">
      <w:pPr>
        <w:rPr>
          <w:rFonts w:ascii="Arial" w:hAnsi="Arial" w:cs="Arial"/>
        </w:rPr>
      </w:pPr>
      <w:r w:rsidRPr="00DC2894">
        <w:rPr>
          <w:rFonts w:ascii="Arial" w:hAnsi="Arial" w:cs="Arial"/>
        </w:rPr>
        <w:t xml:space="preserve">To elaborate on this concept; players will be given random heads upon game entry with various vibrant colors, patterns, feathers, radical facial expressions, beak faces, etc. Monsters will also follow this theme as well as the rest of the game. </w:t>
      </w:r>
    </w:p>
    <w:p w:rsidR="00DC2894" w:rsidRPr="00DC2894" w:rsidRDefault="00DC2894" w:rsidP="00DC2894">
      <w:pPr>
        <w:rPr>
          <w:rFonts w:ascii="Arial" w:hAnsi="Arial" w:cs="Arial"/>
        </w:rPr>
      </w:pPr>
    </w:p>
    <w:p w:rsidR="00DC2894" w:rsidRPr="00DC2894" w:rsidRDefault="00DC2894" w:rsidP="00DC2894">
      <w:pPr>
        <w:rPr>
          <w:rFonts w:ascii="Arial" w:hAnsi="Arial" w:cs="Arial"/>
        </w:rPr>
      </w:pPr>
    </w:p>
    <w:p w:rsidR="00DC2894" w:rsidRPr="001649A5" w:rsidRDefault="00DC2894" w:rsidP="001649A5">
      <w:pPr>
        <w:pStyle w:val="Heading3"/>
      </w:pPr>
      <w:bookmarkStart w:id="74" w:name="h.vigatlgd0suy" w:colFirst="0" w:colLast="0"/>
      <w:bookmarkStart w:id="75" w:name="_Toc410579799"/>
      <w:bookmarkStart w:id="76" w:name="_Toc410834792"/>
      <w:bookmarkEnd w:id="74"/>
      <w:r w:rsidRPr="001649A5">
        <w:t>Player</w:t>
      </w:r>
      <w:bookmarkEnd w:id="75"/>
      <w:bookmarkEnd w:id="76"/>
    </w:p>
    <w:p w:rsidR="00DC2894" w:rsidRPr="00DC2894" w:rsidRDefault="00DC2894" w:rsidP="00DC2894">
      <w:pPr>
        <w:rPr>
          <w:rFonts w:ascii="Arial" w:hAnsi="Arial" w:cs="Arial"/>
        </w:rPr>
      </w:pPr>
      <w:r w:rsidRPr="00DC2894">
        <w:rPr>
          <w:rFonts w:ascii="Arial" w:hAnsi="Arial" w:cs="Arial"/>
        </w:rPr>
        <w:t>Anything needed for the ‘champion’ that the players control</w:t>
      </w:r>
    </w:p>
    <w:p w:rsidR="00DC2894" w:rsidRPr="00DC2894" w:rsidRDefault="00DC2894" w:rsidP="00DC2894">
      <w:pPr>
        <w:rPr>
          <w:rFonts w:ascii="Arial" w:hAnsi="Arial" w:cs="Arial"/>
        </w:rPr>
      </w:pPr>
    </w:p>
    <w:p w:rsidR="00DC2894" w:rsidRPr="00DC2894" w:rsidRDefault="00DC2894" w:rsidP="00DC2894">
      <w:pPr>
        <w:numPr>
          <w:ilvl w:val="0"/>
          <w:numId w:val="11"/>
        </w:numPr>
        <w:spacing w:line="300" w:lineRule="auto"/>
        <w:ind w:hanging="359"/>
        <w:contextualSpacing/>
        <w:rPr>
          <w:rFonts w:ascii="Arial" w:hAnsi="Arial" w:cs="Arial"/>
        </w:rPr>
      </w:pPr>
      <w:r w:rsidRPr="00DC2894">
        <w:rPr>
          <w:rFonts w:ascii="Arial" w:hAnsi="Arial" w:cs="Arial"/>
        </w:rPr>
        <w:t>Each character will have 4 frames</w:t>
      </w:r>
      <w:r w:rsidR="004C1ED5">
        <w:rPr>
          <w:rFonts w:ascii="Arial" w:hAnsi="Arial" w:cs="Arial"/>
        </w:rPr>
        <w:t xml:space="preserve"> min. in at least 2 directions</w:t>
      </w:r>
      <w:r w:rsidRPr="00DC2894">
        <w:rPr>
          <w:rFonts w:ascii="Arial" w:hAnsi="Arial" w:cs="Arial"/>
        </w:rPr>
        <w:t xml:space="preserve"> </w:t>
      </w:r>
    </w:p>
    <w:p w:rsidR="00DC2894" w:rsidRPr="00DC2894" w:rsidRDefault="00DC2894" w:rsidP="00DC2894">
      <w:pPr>
        <w:numPr>
          <w:ilvl w:val="0"/>
          <w:numId w:val="11"/>
        </w:numPr>
        <w:spacing w:line="300" w:lineRule="auto"/>
        <w:ind w:hanging="359"/>
        <w:contextualSpacing/>
        <w:rPr>
          <w:rFonts w:ascii="Arial" w:hAnsi="Arial" w:cs="Arial"/>
        </w:rPr>
      </w:pPr>
      <w:r w:rsidRPr="00DC2894">
        <w:rPr>
          <w:rFonts w:ascii="Arial" w:hAnsi="Arial" w:cs="Arial"/>
        </w:rPr>
        <w:t>run animations</w:t>
      </w:r>
    </w:p>
    <w:p w:rsidR="00DC2894" w:rsidRPr="00DC2894" w:rsidRDefault="00DC2894" w:rsidP="00DC2894">
      <w:pPr>
        <w:numPr>
          <w:ilvl w:val="0"/>
          <w:numId w:val="11"/>
        </w:numPr>
        <w:spacing w:line="300" w:lineRule="auto"/>
        <w:ind w:hanging="359"/>
        <w:contextualSpacing/>
        <w:rPr>
          <w:rFonts w:ascii="Arial" w:hAnsi="Arial" w:cs="Arial"/>
        </w:rPr>
      </w:pPr>
      <w:r w:rsidRPr="00DC2894">
        <w:rPr>
          <w:rFonts w:ascii="Arial" w:hAnsi="Arial" w:cs="Arial"/>
        </w:rPr>
        <w:t xml:space="preserve">class selection </w:t>
      </w:r>
    </w:p>
    <w:p w:rsidR="00DC2894" w:rsidRPr="00DC2894" w:rsidRDefault="00DC2894" w:rsidP="00DC2894">
      <w:pPr>
        <w:numPr>
          <w:ilvl w:val="0"/>
          <w:numId w:val="11"/>
        </w:numPr>
        <w:spacing w:line="300" w:lineRule="auto"/>
        <w:ind w:hanging="359"/>
        <w:contextualSpacing/>
        <w:rPr>
          <w:rFonts w:ascii="Arial" w:hAnsi="Arial" w:cs="Arial"/>
        </w:rPr>
      </w:pPr>
      <w:r w:rsidRPr="00DC2894">
        <w:rPr>
          <w:rFonts w:ascii="Arial" w:hAnsi="Arial" w:cs="Arial"/>
        </w:rPr>
        <w:t>attribute selection</w:t>
      </w:r>
    </w:p>
    <w:p w:rsidR="00DC2894" w:rsidRPr="00DC2894" w:rsidRDefault="00DC2894" w:rsidP="00DC2894">
      <w:pPr>
        <w:numPr>
          <w:ilvl w:val="0"/>
          <w:numId w:val="11"/>
        </w:numPr>
        <w:spacing w:line="300" w:lineRule="auto"/>
        <w:ind w:hanging="359"/>
        <w:contextualSpacing/>
        <w:rPr>
          <w:rFonts w:ascii="Arial" w:hAnsi="Arial" w:cs="Arial"/>
        </w:rPr>
      </w:pPr>
      <w:r w:rsidRPr="00DC2894">
        <w:rPr>
          <w:rFonts w:ascii="Arial" w:hAnsi="Arial" w:cs="Arial"/>
        </w:rPr>
        <w:t>8-16 random heads/masks t</w:t>
      </w:r>
      <w:r w:rsidR="00881B18">
        <w:rPr>
          <w:rFonts w:ascii="Arial" w:hAnsi="Arial" w:cs="Arial"/>
        </w:rPr>
        <w:t>o be selected on round entry (x2</w:t>
      </w:r>
      <w:r w:rsidR="008F790D">
        <w:rPr>
          <w:rFonts w:ascii="Arial" w:hAnsi="Arial" w:cs="Arial"/>
        </w:rPr>
        <w:t xml:space="preserve"> min.</w:t>
      </w:r>
      <w:r w:rsidRPr="00DC2894">
        <w:rPr>
          <w:rFonts w:ascii="Arial" w:hAnsi="Arial" w:cs="Arial"/>
        </w:rPr>
        <w:t xml:space="preserve"> viewing direction)</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attack animations</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death animation</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hurt frame</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on fire animation</w:t>
      </w:r>
    </w:p>
    <w:p w:rsidR="00DC2894" w:rsidRPr="00DC2894" w:rsidRDefault="00DC2894" w:rsidP="00DC2894">
      <w:pPr>
        <w:rPr>
          <w:rFonts w:ascii="Arial" w:hAnsi="Arial" w:cs="Arial"/>
        </w:rPr>
      </w:pPr>
    </w:p>
    <w:p w:rsidR="00DC2894" w:rsidRPr="0057403B" w:rsidRDefault="00DC2894" w:rsidP="0057403B">
      <w:pPr>
        <w:pStyle w:val="Heading4"/>
      </w:pPr>
      <w:bookmarkStart w:id="77" w:name="h.mn1vxq6ip1xz" w:colFirst="0" w:colLast="0"/>
      <w:bookmarkEnd w:id="77"/>
      <w:r w:rsidRPr="0057403B">
        <w:t xml:space="preserve">Player Effects </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status effects</w:t>
      </w:r>
    </w:p>
    <w:p w:rsidR="00DC2894" w:rsidRPr="00DC2894" w:rsidRDefault="00DC2894" w:rsidP="00DC2894">
      <w:pPr>
        <w:numPr>
          <w:ilvl w:val="1"/>
          <w:numId w:val="5"/>
        </w:numPr>
        <w:spacing w:line="300" w:lineRule="auto"/>
        <w:ind w:hanging="359"/>
        <w:contextualSpacing/>
        <w:rPr>
          <w:rFonts w:ascii="Arial" w:hAnsi="Arial" w:cs="Arial"/>
        </w:rPr>
      </w:pPr>
      <w:r w:rsidRPr="00DC2894">
        <w:rPr>
          <w:rFonts w:ascii="Arial" w:hAnsi="Arial" w:cs="Arial"/>
        </w:rPr>
        <w:t>Effects that overcome the sprites such as poison, paralysis, and sleep.</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level up animations</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victory dance</w:t>
      </w:r>
    </w:p>
    <w:p w:rsidR="00DC2894" w:rsidRPr="00DC2894" w:rsidRDefault="00DC2894" w:rsidP="00DC2894">
      <w:pPr>
        <w:numPr>
          <w:ilvl w:val="0"/>
          <w:numId w:val="5"/>
        </w:numPr>
        <w:spacing w:line="300" w:lineRule="auto"/>
        <w:ind w:hanging="359"/>
        <w:contextualSpacing/>
        <w:rPr>
          <w:rFonts w:ascii="Arial" w:hAnsi="Arial" w:cs="Arial"/>
        </w:rPr>
      </w:pPr>
      <w:r w:rsidRPr="00DC2894">
        <w:rPr>
          <w:rFonts w:ascii="Arial" w:hAnsi="Arial" w:cs="Arial"/>
        </w:rPr>
        <w:t>buffs from deities (ex: health regain)</w:t>
      </w:r>
    </w:p>
    <w:p w:rsidR="00DC2894" w:rsidRDefault="00DC2894" w:rsidP="00DC2894">
      <w:pPr>
        <w:rPr>
          <w:rFonts w:ascii="Arial" w:hAnsi="Arial" w:cs="Arial"/>
        </w:rPr>
      </w:pPr>
    </w:p>
    <w:p w:rsidR="00504EFC" w:rsidRPr="00DC2894" w:rsidRDefault="00504EFC" w:rsidP="00DC2894">
      <w:pPr>
        <w:rPr>
          <w:rFonts w:ascii="Arial" w:hAnsi="Arial" w:cs="Arial"/>
        </w:rPr>
      </w:pPr>
    </w:p>
    <w:p w:rsidR="00DC2894" w:rsidRPr="0057403B" w:rsidRDefault="00DC2894" w:rsidP="0057403B">
      <w:pPr>
        <w:pStyle w:val="Heading3"/>
      </w:pPr>
      <w:bookmarkStart w:id="78" w:name="h.92txc2e7r996" w:colFirst="0" w:colLast="0"/>
      <w:bookmarkStart w:id="79" w:name="_Toc410579800"/>
      <w:bookmarkStart w:id="80" w:name="_Toc410834793"/>
      <w:bookmarkEnd w:id="78"/>
      <w:r w:rsidRPr="0057403B">
        <w:lastRenderedPageBreak/>
        <w:t>Weapons</w:t>
      </w:r>
      <w:bookmarkEnd w:id="79"/>
      <w:bookmarkEnd w:id="80"/>
    </w:p>
    <w:p w:rsidR="00DC2894" w:rsidRPr="00DC2894" w:rsidRDefault="00DC2894" w:rsidP="00DC2894">
      <w:pPr>
        <w:rPr>
          <w:rFonts w:ascii="Arial" w:hAnsi="Arial" w:cs="Arial"/>
        </w:rPr>
      </w:pPr>
      <w:r w:rsidRPr="00DC2894">
        <w:rPr>
          <w:rFonts w:ascii="Arial" w:hAnsi="Arial" w:cs="Arial"/>
        </w:rPr>
        <w:t>Weapons will be a small portion of</w:t>
      </w:r>
      <w:r w:rsidR="00021996">
        <w:rPr>
          <w:rFonts w:ascii="Arial" w:hAnsi="Arial" w:cs="Arial"/>
        </w:rPr>
        <w:t xml:space="preserve"> the game but includes the following. There will be 2-8 weapons in the game; each specific to the class.</w:t>
      </w:r>
    </w:p>
    <w:p w:rsidR="00DC2894" w:rsidRDefault="00DC2894" w:rsidP="00BD3594">
      <w:pPr>
        <w:pStyle w:val="ListParagraph"/>
        <w:numPr>
          <w:ilvl w:val="0"/>
          <w:numId w:val="15"/>
        </w:numPr>
        <w:spacing w:line="300" w:lineRule="auto"/>
        <w:rPr>
          <w:rFonts w:ascii="Arial" w:hAnsi="Arial" w:cs="Arial"/>
        </w:rPr>
      </w:pPr>
      <w:r w:rsidRPr="00BD3594">
        <w:rPr>
          <w:rFonts w:ascii="Arial" w:hAnsi="Arial" w:cs="Arial"/>
        </w:rPr>
        <w:t>projectiles</w:t>
      </w:r>
    </w:p>
    <w:p w:rsidR="00BD3594" w:rsidRPr="00BD3594" w:rsidRDefault="0075540F" w:rsidP="00BD3594">
      <w:pPr>
        <w:pStyle w:val="ListParagraph"/>
        <w:numPr>
          <w:ilvl w:val="0"/>
          <w:numId w:val="15"/>
        </w:numPr>
        <w:spacing w:line="300" w:lineRule="auto"/>
        <w:rPr>
          <w:rFonts w:ascii="Arial" w:hAnsi="Arial" w:cs="Arial"/>
        </w:rPr>
      </w:pPr>
      <w:r>
        <w:rPr>
          <w:rFonts w:ascii="Arial" w:hAnsi="Arial" w:cs="Arial"/>
        </w:rPr>
        <w:t>Weapon from different angles</w:t>
      </w:r>
    </w:p>
    <w:p w:rsidR="00DC2894" w:rsidRPr="00DC2894" w:rsidRDefault="00DC2894" w:rsidP="00DC2894">
      <w:pPr>
        <w:rPr>
          <w:rFonts w:ascii="Arial" w:hAnsi="Arial" w:cs="Arial"/>
        </w:rPr>
      </w:pPr>
    </w:p>
    <w:p w:rsidR="00DC2894" w:rsidRPr="00DC2894" w:rsidRDefault="00DC2894" w:rsidP="00DC2894">
      <w:pPr>
        <w:rPr>
          <w:rFonts w:ascii="Arial" w:hAnsi="Arial" w:cs="Arial"/>
        </w:rPr>
      </w:pPr>
      <w:r w:rsidRPr="00DC2894">
        <w:rPr>
          <w:rFonts w:ascii="Arial" w:hAnsi="Arial" w:cs="Arial"/>
        </w:rPr>
        <w:tab/>
      </w:r>
    </w:p>
    <w:p w:rsidR="00DC2894" w:rsidRPr="0075540F" w:rsidRDefault="00DC2894" w:rsidP="0075540F">
      <w:pPr>
        <w:pStyle w:val="Heading3"/>
      </w:pPr>
      <w:bookmarkStart w:id="81" w:name="h.ukxj8hhsgbdm" w:colFirst="0" w:colLast="0"/>
      <w:bookmarkStart w:id="82" w:name="_Toc410579801"/>
      <w:bookmarkStart w:id="83" w:name="_Toc410834794"/>
      <w:bookmarkEnd w:id="81"/>
      <w:r w:rsidRPr="0075540F">
        <w:t>Monsters</w:t>
      </w:r>
      <w:bookmarkEnd w:id="82"/>
      <w:bookmarkEnd w:id="83"/>
    </w:p>
    <w:p w:rsidR="00DC2894" w:rsidRPr="00DC2894" w:rsidRDefault="00DC2894" w:rsidP="00DC2894">
      <w:pPr>
        <w:rPr>
          <w:rFonts w:ascii="Arial" w:hAnsi="Arial" w:cs="Arial"/>
        </w:rPr>
      </w:pPr>
      <w:r w:rsidRPr="00DC2894">
        <w:rPr>
          <w:rFonts w:ascii="Arial" w:hAnsi="Arial" w:cs="Arial"/>
        </w:rPr>
        <w:t>In the game there are 3 tiers of monsters; bosses, mini-bosses, and minions</w:t>
      </w:r>
      <w:r w:rsidR="006B3310">
        <w:rPr>
          <w:rFonts w:ascii="Arial" w:hAnsi="Arial" w:cs="Arial"/>
        </w:rPr>
        <w:t>.</w:t>
      </w:r>
      <w:r w:rsidR="008058FA">
        <w:rPr>
          <w:rFonts w:ascii="Arial" w:hAnsi="Arial" w:cs="Arial"/>
        </w:rPr>
        <w:t xml:space="preserve"> </w:t>
      </w:r>
      <w:r w:rsidRPr="00DC2894">
        <w:rPr>
          <w:rFonts w:ascii="Arial" w:hAnsi="Arial" w:cs="Arial"/>
        </w:rPr>
        <w:t xml:space="preserve">Monsters are spawned on map creation and by deities. </w:t>
      </w:r>
      <w:r w:rsidRPr="00DC2894">
        <w:rPr>
          <w:rFonts w:ascii="Arial" w:hAnsi="Arial" w:cs="Arial"/>
        </w:rPr>
        <w:br/>
      </w:r>
    </w:p>
    <w:p w:rsidR="00DC2894" w:rsidRPr="00EA66D4" w:rsidRDefault="00DC2894" w:rsidP="00EA66D4">
      <w:pPr>
        <w:pStyle w:val="Heading4"/>
      </w:pPr>
      <w:bookmarkStart w:id="84" w:name="h.uz79t3kcksi9" w:colFirst="0" w:colLast="0"/>
      <w:bookmarkEnd w:id="84"/>
      <w:r w:rsidRPr="00EA66D4">
        <w:t xml:space="preserve">Bosses </w:t>
      </w:r>
    </w:p>
    <w:p w:rsidR="00DC2894" w:rsidRPr="00DC2894" w:rsidRDefault="00DC2894" w:rsidP="00DC2894">
      <w:pPr>
        <w:rPr>
          <w:rFonts w:ascii="Arial" w:hAnsi="Arial" w:cs="Arial"/>
        </w:rPr>
      </w:pPr>
      <w:r w:rsidRPr="00DC2894">
        <w:rPr>
          <w:rFonts w:ascii="Arial" w:hAnsi="Arial" w:cs="Arial"/>
        </w:rPr>
        <w:t xml:space="preserve">Each round will contain </w:t>
      </w:r>
      <w:r w:rsidRPr="00DC2894">
        <w:rPr>
          <w:rFonts w:ascii="Arial" w:hAnsi="Arial" w:cs="Arial"/>
          <w:b/>
          <w:i/>
        </w:rPr>
        <w:t>one</w:t>
      </w:r>
      <w:r w:rsidRPr="00DC2894">
        <w:rPr>
          <w:rFonts w:ascii="Arial" w:hAnsi="Arial" w:cs="Arial"/>
        </w:rPr>
        <w:t xml:space="preserve"> boss at the center of the map. This boss will be a large creature yielding a high reward. The boss will require the following:</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4 frame</w:t>
      </w:r>
      <w:r w:rsidR="00414761">
        <w:rPr>
          <w:rFonts w:ascii="Arial" w:hAnsi="Arial" w:cs="Arial"/>
        </w:rPr>
        <w:t>s min. in at least 2 directions</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attack frame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death animation</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 xml:space="preserve">hurt frame </w:t>
      </w:r>
    </w:p>
    <w:p w:rsidR="00DC2894" w:rsidRPr="00DC2894" w:rsidRDefault="00DC2894" w:rsidP="00DC2894">
      <w:pPr>
        <w:rPr>
          <w:rFonts w:ascii="Arial" w:hAnsi="Arial" w:cs="Arial"/>
        </w:rPr>
      </w:pPr>
    </w:p>
    <w:p w:rsidR="00DC2894" w:rsidRPr="00EA66D4" w:rsidRDefault="00DC2894" w:rsidP="00EA66D4">
      <w:pPr>
        <w:pStyle w:val="Heading4"/>
      </w:pPr>
      <w:bookmarkStart w:id="85" w:name="h.rtk1fxpcwd8n" w:colFirst="0" w:colLast="0"/>
      <w:bookmarkEnd w:id="85"/>
      <w:r w:rsidRPr="00EA66D4">
        <w:t>Mini-Bosses</w:t>
      </w:r>
    </w:p>
    <w:p w:rsidR="00DC2894" w:rsidRPr="00DC2894" w:rsidRDefault="00DC2894" w:rsidP="00DC2894">
      <w:pPr>
        <w:rPr>
          <w:rFonts w:ascii="Arial" w:hAnsi="Arial" w:cs="Arial"/>
        </w:rPr>
      </w:pPr>
      <w:r w:rsidRPr="00DC2894">
        <w:rPr>
          <w:rFonts w:ascii="Arial" w:hAnsi="Arial" w:cs="Arial"/>
        </w:rPr>
        <w:t xml:space="preserve">Mini bosses will be placed on the map in small quantities as well as summoned by deities. </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 xml:space="preserve">4 frames min. in at least 2 directions </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attack frame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death animation</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 xml:space="preserve">hurt frame </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summon frames  ( poof or glow )</w:t>
      </w:r>
    </w:p>
    <w:p w:rsidR="00DC2894" w:rsidRPr="00DC2894" w:rsidRDefault="00DC2894" w:rsidP="00DC2894">
      <w:pPr>
        <w:rPr>
          <w:rFonts w:ascii="Arial" w:hAnsi="Arial" w:cs="Arial"/>
        </w:rPr>
      </w:pPr>
    </w:p>
    <w:p w:rsidR="00DC2894" w:rsidRPr="00DC2894" w:rsidRDefault="00DC2894" w:rsidP="00DC2894">
      <w:pPr>
        <w:rPr>
          <w:rFonts w:ascii="Arial" w:hAnsi="Arial" w:cs="Arial"/>
        </w:rPr>
      </w:pPr>
    </w:p>
    <w:p w:rsidR="00DC2894" w:rsidRPr="00EA66D4" w:rsidRDefault="00DC2894" w:rsidP="00EA66D4">
      <w:pPr>
        <w:pStyle w:val="Heading4"/>
      </w:pPr>
      <w:bookmarkStart w:id="86" w:name="h.3ii98hgzyyw2" w:colFirst="0" w:colLast="0"/>
      <w:bookmarkEnd w:id="86"/>
      <w:r w:rsidRPr="00EA66D4">
        <w:t>Minions</w:t>
      </w:r>
    </w:p>
    <w:p w:rsidR="00DC2894" w:rsidRPr="00DC2894" w:rsidRDefault="00DC2894" w:rsidP="00DC2894">
      <w:pPr>
        <w:rPr>
          <w:rFonts w:ascii="Arial" w:hAnsi="Arial" w:cs="Arial"/>
        </w:rPr>
      </w:pPr>
      <w:r w:rsidRPr="00DC2894">
        <w:rPr>
          <w:rFonts w:ascii="Arial" w:hAnsi="Arial" w:cs="Arial"/>
        </w:rPr>
        <w:t>Minions will appear on the map most frequently as they are easy little critters.</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4 frame</w:t>
      </w:r>
      <w:r w:rsidR="00EA66D4">
        <w:rPr>
          <w:rFonts w:ascii="Arial" w:hAnsi="Arial" w:cs="Arial"/>
        </w:rPr>
        <w:t>s min. in at least 2 directions</w:t>
      </w:r>
    </w:p>
    <w:p w:rsidR="00DC2894" w:rsidRPr="00DC2894" w:rsidRDefault="00DC2894" w:rsidP="00DC2894">
      <w:pPr>
        <w:numPr>
          <w:ilvl w:val="0"/>
          <w:numId w:val="2"/>
        </w:numPr>
        <w:spacing w:line="300" w:lineRule="auto"/>
        <w:ind w:hanging="359"/>
        <w:contextualSpacing/>
        <w:rPr>
          <w:rFonts w:ascii="Arial" w:hAnsi="Arial" w:cs="Arial"/>
        </w:rPr>
      </w:pPr>
      <w:r w:rsidRPr="00DC2894">
        <w:rPr>
          <w:rFonts w:ascii="Arial" w:hAnsi="Arial" w:cs="Arial"/>
        </w:rPr>
        <w:t>attack frames</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death animation</w:t>
      </w:r>
    </w:p>
    <w:p w:rsidR="00DC2894" w:rsidRPr="00DC2894" w:rsidRDefault="00DC2894" w:rsidP="00DC2894">
      <w:pPr>
        <w:numPr>
          <w:ilvl w:val="0"/>
          <w:numId w:val="4"/>
        </w:numPr>
        <w:spacing w:line="300" w:lineRule="auto"/>
        <w:ind w:hanging="359"/>
        <w:contextualSpacing/>
        <w:rPr>
          <w:rFonts w:ascii="Arial" w:hAnsi="Arial" w:cs="Arial"/>
        </w:rPr>
      </w:pPr>
      <w:r w:rsidRPr="00DC2894">
        <w:rPr>
          <w:rFonts w:ascii="Arial" w:hAnsi="Arial" w:cs="Arial"/>
        </w:rPr>
        <w:t xml:space="preserve">hurt frame </w:t>
      </w:r>
    </w:p>
    <w:p w:rsidR="00DC2894" w:rsidRPr="00750299" w:rsidRDefault="00DC2894" w:rsidP="00DC2894">
      <w:pPr>
        <w:numPr>
          <w:ilvl w:val="0"/>
          <w:numId w:val="4"/>
        </w:numPr>
        <w:spacing w:line="300" w:lineRule="auto"/>
        <w:ind w:hanging="359"/>
        <w:contextualSpacing/>
        <w:rPr>
          <w:rFonts w:ascii="Arial" w:hAnsi="Arial" w:cs="Arial"/>
        </w:rPr>
      </w:pPr>
      <w:r w:rsidRPr="00DC2894">
        <w:rPr>
          <w:rFonts w:ascii="Arial" w:hAnsi="Arial" w:cs="Arial"/>
        </w:rPr>
        <w:t>summon frames ( poof or glow )</w:t>
      </w:r>
    </w:p>
    <w:p w:rsidR="00DC2894" w:rsidRPr="0001200D" w:rsidRDefault="00DC2894" w:rsidP="0001200D">
      <w:pPr>
        <w:pStyle w:val="Heading3"/>
      </w:pPr>
      <w:bookmarkStart w:id="87" w:name="h.dv5ids357x29" w:colFirst="0" w:colLast="0"/>
      <w:bookmarkStart w:id="88" w:name="_Toc410579802"/>
      <w:bookmarkStart w:id="89" w:name="_Toc410834795"/>
      <w:bookmarkEnd w:id="87"/>
      <w:r w:rsidRPr="0001200D">
        <w:lastRenderedPageBreak/>
        <w:t>Environment</w:t>
      </w:r>
      <w:bookmarkEnd w:id="88"/>
      <w:bookmarkEnd w:id="89"/>
      <w:r w:rsidRPr="0001200D">
        <w:t xml:space="preserve"> </w:t>
      </w:r>
    </w:p>
    <w:p w:rsidR="00DC2894" w:rsidRPr="00DC2894" w:rsidRDefault="00DC2894" w:rsidP="0001200D">
      <w:pPr>
        <w:rPr>
          <w:rFonts w:ascii="Arial" w:hAnsi="Arial" w:cs="Arial"/>
        </w:rPr>
      </w:pPr>
      <w:r w:rsidRPr="00DC2894">
        <w:rPr>
          <w:rFonts w:ascii="Arial" w:hAnsi="Arial" w:cs="Arial"/>
        </w:rPr>
        <w:t>Environment composes all things outside of characters and enemies on map. The</w:t>
      </w:r>
      <w:r w:rsidR="0001200D">
        <w:rPr>
          <w:rFonts w:ascii="Arial" w:hAnsi="Arial" w:cs="Arial"/>
        </w:rPr>
        <w:t xml:space="preserve"> bulk of this work is the large tileset composing of grass tiles, stone tiles, special tiles, water tiles, and more.</w:t>
      </w:r>
    </w:p>
    <w:p w:rsidR="00DC2894" w:rsidRPr="00DC2894" w:rsidRDefault="00DC2894" w:rsidP="00DC2894">
      <w:pPr>
        <w:rPr>
          <w:rFonts w:ascii="Arial" w:hAnsi="Arial" w:cs="Arial"/>
        </w:rPr>
      </w:pPr>
    </w:p>
    <w:p w:rsidR="00DC2894" w:rsidRPr="00D04F5B" w:rsidRDefault="00DC2894" w:rsidP="00D04F5B">
      <w:pPr>
        <w:pStyle w:val="Heading3"/>
      </w:pPr>
      <w:bookmarkStart w:id="90" w:name="h.vogd8iop2t3u" w:colFirst="0" w:colLast="0"/>
      <w:bookmarkStart w:id="91" w:name="_Toc410579803"/>
      <w:bookmarkStart w:id="92" w:name="_Toc410834796"/>
      <w:bookmarkEnd w:id="90"/>
      <w:r w:rsidRPr="00D04F5B">
        <w:t>Deities</w:t>
      </w:r>
      <w:bookmarkEnd w:id="91"/>
      <w:bookmarkEnd w:id="92"/>
    </w:p>
    <w:p w:rsidR="00DC2894" w:rsidRPr="00DC2894" w:rsidRDefault="00DC2894" w:rsidP="00DC2894">
      <w:pPr>
        <w:rPr>
          <w:rFonts w:ascii="Arial" w:hAnsi="Arial" w:cs="Arial"/>
        </w:rPr>
      </w:pPr>
      <w:r w:rsidRPr="00DC2894">
        <w:rPr>
          <w:rFonts w:ascii="Arial" w:hAnsi="Arial" w:cs="Arial"/>
        </w:rPr>
        <w:t>Although deities are not visible on the map there are still some assets needed as following:</w:t>
      </w:r>
    </w:p>
    <w:p w:rsidR="00DC2894" w:rsidRPr="00DC2894" w:rsidRDefault="00DC2894" w:rsidP="00DC2894">
      <w:pPr>
        <w:numPr>
          <w:ilvl w:val="0"/>
          <w:numId w:val="3"/>
        </w:numPr>
        <w:spacing w:line="300" w:lineRule="auto"/>
        <w:ind w:hanging="359"/>
        <w:contextualSpacing/>
        <w:rPr>
          <w:rFonts w:ascii="Arial" w:hAnsi="Arial" w:cs="Arial"/>
        </w:rPr>
      </w:pPr>
      <w:r w:rsidRPr="00DC2894">
        <w:rPr>
          <w:rFonts w:ascii="Arial" w:hAnsi="Arial" w:cs="Arial"/>
        </w:rPr>
        <w:t xml:space="preserve">abilities icons </w:t>
      </w:r>
    </w:p>
    <w:p w:rsidR="00DC2894" w:rsidRPr="00DC2894" w:rsidRDefault="00DC2894" w:rsidP="00DC2894">
      <w:pPr>
        <w:numPr>
          <w:ilvl w:val="0"/>
          <w:numId w:val="3"/>
        </w:numPr>
        <w:spacing w:line="300" w:lineRule="auto"/>
        <w:ind w:hanging="359"/>
        <w:contextualSpacing/>
        <w:rPr>
          <w:rFonts w:ascii="Arial" w:hAnsi="Arial" w:cs="Arial"/>
        </w:rPr>
      </w:pPr>
      <w:r w:rsidRPr="00DC2894">
        <w:rPr>
          <w:rFonts w:ascii="Arial" w:hAnsi="Arial" w:cs="Arial"/>
        </w:rPr>
        <w:t xml:space="preserve">aspects icons with </w:t>
      </w:r>
      <w:r w:rsidR="00D04F5B" w:rsidRPr="00DC2894">
        <w:rPr>
          <w:rFonts w:ascii="Arial" w:hAnsi="Arial" w:cs="Arial"/>
        </w:rPr>
        <w:t>cool down</w:t>
      </w:r>
      <w:r w:rsidRPr="00DC2894">
        <w:rPr>
          <w:rFonts w:ascii="Arial" w:hAnsi="Arial" w:cs="Arial"/>
        </w:rPr>
        <w:t xml:space="preserve"> animations</w:t>
      </w:r>
    </w:p>
    <w:p w:rsidR="00DC2894" w:rsidRPr="00DC2894" w:rsidRDefault="00DC2894" w:rsidP="00DC2894">
      <w:pPr>
        <w:rPr>
          <w:rFonts w:ascii="Arial" w:hAnsi="Arial" w:cs="Arial"/>
        </w:rPr>
      </w:pPr>
    </w:p>
    <w:p w:rsidR="00DC2894" w:rsidRPr="00D04F5B" w:rsidRDefault="00DC2894" w:rsidP="00D04F5B">
      <w:pPr>
        <w:pStyle w:val="Heading3"/>
      </w:pPr>
      <w:bookmarkStart w:id="93" w:name="h.1sykfbbsjyyg" w:colFirst="0" w:colLast="0"/>
      <w:bookmarkStart w:id="94" w:name="_Toc410579804"/>
      <w:bookmarkStart w:id="95" w:name="_Toc410834797"/>
      <w:bookmarkEnd w:id="93"/>
      <w:r w:rsidRPr="00D04F5B">
        <w:t>Interactables &amp; Object</w:t>
      </w:r>
      <w:bookmarkEnd w:id="94"/>
      <w:r w:rsidR="00D04F5B">
        <w:t>s</w:t>
      </w:r>
      <w:bookmarkEnd w:id="95"/>
    </w:p>
    <w:p w:rsidR="00DC2894" w:rsidRPr="00DC2894" w:rsidRDefault="00DC2894" w:rsidP="00DC2894">
      <w:pPr>
        <w:rPr>
          <w:rFonts w:ascii="Arial" w:hAnsi="Arial" w:cs="Arial"/>
        </w:rPr>
      </w:pPr>
      <w:r w:rsidRPr="00DC2894">
        <w:rPr>
          <w:rFonts w:ascii="Arial" w:hAnsi="Arial" w:cs="Arial"/>
        </w:rPr>
        <w:t>This is a general category anything on the map that is physical but non-living. Some of these objects may be breakable as well.</w:t>
      </w:r>
    </w:p>
    <w:p w:rsidR="00DC2894" w:rsidRPr="00DC2894" w:rsidRDefault="00DC2894" w:rsidP="00DC2894">
      <w:pPr>
        <w:numPr>
          <w:ilvl w:val="0"/>
          <w:numId w:val="10"/>
        </w:numPr>
        <w:spacing w:line="300" w:lineRule="auto"/>
        <w:ind w:hanging="359"/>
        <w:contextualSpacing/>
        <w:rPr>
          <w:rFonts w:ascii="Arial" w:hAnsi="Arial" w:cs="Arial"/>
        </w:rPr>
      </w:pPr>
      <w:r w:rsidRPr="00DC2894">
        <w:rPr>
          <w:rFonts w:ascii="Arial" w:hAnsi="Arial" w:cs="Arial"/>
        </w:rPr>
        <w:t>shrines for each player starting point</w:t>
      </w:r>
    </w:p>
    <w:p w:rsidR="00DC2894" w:rsidRPr="00DC2894" w:rsidRDefault="00DC2894" w:rsidP="00DC2894">
      <w:pPr>
        <w:numPr>
          <w:ilvl w:val="0"/>
          <w:numId w:val="10"/>
        </w:numPr>
        <w:spacing w:line="300" w:lineRule="auto"/>
        <w:ind w:hanging="359"/>
        <w:contextualSpacing/>
        <w:rPr>
          <w:rFonts w:ascii="Arial" w:hAnsi="Arial" w:cs="Arial"/>
        </w:rPr>
      </w:pPr>
      <w:r w:rsidRPr="00DC2894">
        <w:rPr>
          <w:rFonts w:ascii="Arial" w:hAnsi="Arial" w:cs="Arial"/>
        </w:rPr>
        <w:t>trees</w:t>
      </w:r>
    </w:p>
    <w:p w:rsidR="00DC2894" w:rsidRPr="00DC2894" w:rsidRDefault="00DC2894" w:rsidP="00DC2894">
      <w:pPr>
        <w:numPr>
          <w:ilvl w:val="0"/>
          <w:numId w:val="10"/>
        </w:numPr>
        <w:spacing w:line="300" w:lineRule="auto"/>
        <w:ind w:hanging="359"/>
        <w:contextualSpacing/>
        <w:rPr>
          <w:rFonts w:ascii="Arial" w:hAnsi="Arial" w:cs="Arial"/>
        </w:rPr>
      </w:pPr>
      <w:r w:rsidRPr="00DC2894">
        <w:rPr>
          <w:rFonts w:ascii="Arial" w:hAnsi="Arial" w:cs="Arial"/>
        </w:rPr>
        <w:t>pots</w:t>
      </w:r>
    </w:p>
    <w:p w:rsidR="00DC2894" w:rsidRPr="00DC2894" w:rsidRDefault="00DC2894" w:rsidP="00DC2894">
      <w:pPr>
        <w:numPr>
          <w:ilvl w:val="0"/>
          <w:numId w:val="10"/>
        </w:numPr>
        <w:spacing w:line="300" w:lineRule="auto"/>
        <w:ind w:hanging="359"/>
        <w:contextualSpacing/>
        <w:rPr>
          <w:rFonts w:ascii="Arial" w:hAnsi="Arial" w:cs="Arial"/>
        </w:rPr>
      </w:pPr>
      <w:r w:rsidRPr="00DC2894">
        <w:rPr>
          <w:rFonts w:ascii="Arial" w:hAnsi="Arial" w:cs="Arial"/>
        </w:rPr>
        <w:t xml:space="preserve">crates </w:t>
      </w:r>
    </w:p>
    <w:p w:rsidR="00DC2894" w:rsidRPr="00DC2894" w:rsidRDefault="00DC2894" w:rsidP="00DC2894">
      <w:pPr>
        <w:numPr>
          <w:ilvl w:val="0"/>
          <w:numId w:val="10"/>
        </w:numPr>
        <w:spacing w:line="300" w:lineRule="auto"/>
        <w:ind w:hanging="359"/>
        <w:contextualSpacing/>
        <w:rPr>
          <w:rFonts w:ascii="Arial" w:hAnsi="Arial" w:cs="Arial"/>
        </w:rPr>
      </w:pPr>
      <w:r w:rsidRPr="00DC2894">
        <w:rPr>
          <w:rFonts w:ascii="Arial" w:hAnsi="Arial" w:cs="Arial"/>
        </w:rPr>
        <w:t>traps</w:t>
      </w:r>
    </w:p>
    <w:p w:rsidR="00DC2894" w:rsidRPr="00DC2894" w:rsidRDefault="00DC2894" w:rsidP="00DC2894">
      <w:pPr>
        <w:numPr>
          <w:ilvl w:val="0"/>
          <w:numId w:val="10"/>
        </w:numPr>
        <w:spacing w:line="300" w:lineRule="auto"/>
        <w:ind w:hanging="359"/>
        <w:contextualSpacing/>
        <w:rPr>
          <w:rFonts w:ascii="Arial" w:hAnsi="Arial" w:cs="Arial"/>
        </w:rPr>
      </w:pPr>
      <w:r w:rsidRPr="00DC2894">
        <w:rPr>
          <w:rFonts w:ascii="Arial" w:hAnsi="Arial" w:cs="Arial"/>
        </w:rPr>
        <w:t>totems</w:t>
      </w:r>
    </w:p>
    <w:p w:rsidR="00DC2894" w:rsidRPr="00DC2894" w:rsidRDefault="00DC2894" w:rsidP="00DC2894">
      <w:pPr>
        <w:numPr>
          <w:ilvl w:val="0"/>
          <w:numId w:val="10"/>
        </w:numPr>
        <w:spacing w:line="300" w:lineRule="auto"/>
        <w:ind w:hanging="359"/>
        <w:contextualSpacing/>
        <w:rPr>
          <w:rFonts w:ascii="Arial" w:hAnsi="Arial" w:cs="Arial"/>
        </w:rPr>
      </w:pPr>
      <w:r w:rsidRPr="00DC2894">
        <w:rPr>
          <w:rFonts w:ascii="Arial" w:hAnsi="Arial" w:cs="Arial"/>
        </w:rPr>
        <w:t>lamps &amp; torches with their lighting</w:t>
      </w:r>
    </w:p>
    <w:p w:rsidR="00DC2894" w:rsidRPr="00DC2894" w:rsidRDefault="00DC2894" w:rsidP="00DC2894">
      <w:pPr>
        <w:numPr>
          <w:ilvl w:val="0"/>
          <w:numId w:val="10"/>
        </w:numPr>
        <w:spacing w:line="300" w:lineRule="auto"/>
        <w:ind w:hanging="359"/>
        <w:contextualSpacing/>
        <w:rPr>
          <w:rFonts w:ascii="Arial" w:hAnsi="Arial" w:cs="Arial"/>
        </w:rPr>
      </w:pPr>
      <w:r w:rsidRPr="00DC2894">
        <w:rPr>
          <w:rFonts w:ascii="Arial" w:hAnsi="Arial" w:cs="Arial"/>
        </w:rPr>
        <w:t>sign posts</w:t>
      </w:r>
    </w:p>
    <w:p w:rsidR="00DC2894" w:rsidRPr="00DC2894" w:rsidRDefault="00DC2894" w:rsidP="00DC2894">
      <w:pPr>
        <w:rPr>
          <w:rFonts w:ascii="Arial" w:hAnsi="Arial" w:cs="Arial"/>
        </w:rPr>
      </w:pPr>
    </w:p>
    <w:p w:rsidR="00DC2894" w:rsidRPr="00A75AE7" w:rsidRDefault="00DC2894" w:rsidP="00A75AE7">
      <w:pPr>
        <w:pStyle w:val="Heading3"/>
      </w:pPr>
      <w:bookmarkStart w:id="96" w:name="h.lur0yjyo0ema" w:colFirst="0" w:colLast="0"/>
      <w:bookmarkStart w:id="97" w:name="_Toc410579805"/>
      <w:bookmarkStart w:id="98" w:name="_Toc410834798"/>
      <w:bookmarkEnd w:id="96"/>
      <w:r w:rsidRPr="00A75AE7">
        <w:t>Particles</w:t>
      </w:r>
      <w:bookmarkEnd w:id="97"/>
      <w:bookmarkEnd w:id="98"/>
    </w:p>
    <w:p w:rsidR="00DC2894" w:rsidRPr="00DC2894" w:rsidRDefault="00DC2894" w:rsidP="00DC2894">
      <w:pPr>
        <w:numPr>
          <w:ilvl w:val="0"/>
          <w:numId w:val="8"/>
        </w:numPr>
        <w:spacing w:line="300" w:lineRule="auto"/>
        <w:ind w:hanging="359"/>
        <w:contextualSpacing/>
        <w:rPr>
          <w:rFonts w:ascii="Arial" w:hAnsi="Arial" w:cs="Arial"/>
        </w:rPr>
      </w:pPr>
      <w:r w:rsidRPr="00DC2894">
        <w:rPr>
          <w:rFonts w:ascii="Arial" w:hAnsi="Arial" w:cs="Arial"/>
        </w:rPr>
        <w:t>sparkles</w:t>
      </w:r>
    </w:p>
    <w:p w:rsidR="00DC2894" w:rsidRPr="00DC2894" w:rsidRDefault="00DC2894" w:rsidP="00DC2894">
      <w:pPr>
        <w:numPr>
          <w:ilvl w:val="0"/>
          <w:numId w:val="8"/>
        </w:numPr>
        <w:spacing w:line="300" w:lineRule="auto"/>
        <w:ind w:hanging="359"/>
        <w:contextualSpacing/>
        <w:rPr>
          <w:rFonts w:ascii="Arial" w:hAnsi="Arial" w:cs="Arial"/>
        </w:rPr>
      </w:pPr>
      <w:r w:rsidRPr="00DC2894">
        <w:rPr>
          <w:rFonts w:ascii="Arial" w:hAnsi="Arial" w:cs="Arial"/>
        </w:rPr>
        <w:t>hit sparks</w:t>
      </w:r>
    </w:p>
    <w:p w:rsidR="00DC2894" w:rsidRPr="00DC2894" w:rsidRDefault="00DC2894" w:rsidP="00DC2894">
      <w:pPr>
        <w:numPr>
          <w:ilvl w:val="0"/>
          <w:numId w:val="8"/>
        </w:numPr>
        <w:spacing w:line="300" w:lineRule="auto"/>
        <w:ind w:hanging="359"/>
        <w:contextualSpacing/>
        <w:rPr>
          <w:rFonts w:ascii="Arial" w:hAnsi="Arial" w:cs="Arial"/>
        </w:rPr>
      </w:pPr>
      <w:r w:rsidRPr="00DC2894">
        <w:rPr>
          <w:rFonts w:ascii="Arial" w:hAnsi="Arial" w:cs="Arial"/>
        </w:rPr>
        <w:t>blood</w:t>
      </w:r>
    </w:p>
    <w:p w:rsidR="00DC2894" w:rsidRPr="00DC2894" w:rsidRDefault="00DC2894" w:rsidP="00DC2894">
      <w:pPr>
        <w:numPr>
          <w:ilvl w:val="0"/>
          <w:numId w:val="8"/>
        </w:numPr>
        <w:spacing w:line="300" w:lineRule="auto"/>
        <w:ind w:hanging="359"/>
        <w:contextualSpacing/>
        <w:rPr>
          <w:rFonts w:ascii="Arial" w:hAnsi="Arial" w:cs="Arial"/>
        </w:rPr>
      </w:pPr>
      <w:r w:rsidRPr="00DC2894">
        <w:rPr>
          <w:rFonts w:ascii="Arial" w:hAnsi="Arial" w:cs="Arial"/>
        </w:rPr>
        <w:t>fire sparks</w:t>
      </w:r>
    </w:p>
    <w:p w:rsidR="00DC2894" w:rsidRPr="00DC2894" w:rsidRDefault="00DC2894" w:rsidP="00DC2894">
      <w:pPr>
        <w:numPr>
          <w:ilvl w:val="0"/>
          <w:numId w:val="8"/>
        </w:numPr>
        <w:spacing w:line="300" w:lineRule="auto"/>
        <w:ind w:hanging="359"/>
        <w:contextualSpacing/>
        <w:rPr>
          <w:rFonts w:ascii="Arial" w:hAnsi="Arial" w:cs="Arial"/>
        </w:rPr>
      </w:pPr>
      <w:r w:rsidRPr="00DC2894">
        <w:rPr>
          <w:rFonts w:ascii="Arial" w:hAnsi="Arial" w:cs="Arial"/>
        </w:rPr>
        <w:t>smoke</w:t>
      </w:r>
    </w:p>
    <w:p w:rsidR="00DC2894" w:rsidRPr="00DC2894" w:rsidRDefault="00DC2894" w:rsidP="00DC2894">
      <w:pPr>
        <w:rPr>
          <w:rFonts w:ascii="Arial" w:hAnsi="Arial" w:cs="Arial"/>
        </w:rPr>
      </w:pPr>
    </w:p>
    <w:p w:rsidR="00DC2894" w:rsidRPr="00DC2894" w:rsidRDefault="00DC2894" w:rsidP="00DC2894">
      <w:pPr>
        <w:rPr>
          <w:rFonts w:ascii="Arial" w:hAnsi="Arial" w:cs="Arial"/>
        </w:rPr>
      </w:pPr>
    </w:p>
    <w:p w:rsidR="00DC2894" w:rsidRPr="00DC2894" w:rsidRDefault="00A75AE7" w:rsidP="00A75AE7">
      <w:pPr>
        <w:pStyle w:val="Heading3"/>
      </w:pPr>
      <w:bookmarkStart w:id="99" w:name="_Toc410834799"/>
      <w:r>
        <w:rPr>
          <w:rFonts w:eastAsia="Trebuchet MS"/>
        </w:rPr>
        <w:t>Menu &amp; GUI</w:t>
      </w:r>
      <w:bookmarkEnd w:id="99"/>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Mini map</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mini map markers (ex: green arrow to show where player green is located; must move proportionate to player)</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 xml:space="preserve">menu art and icons </w:t>
      </w:r>
    </w:p>
    <w:p w:rsidR="00DC2894" w:rsidRPr="00DC2894" w:rsidRDefault="00DC2894" w:rsidP="00DC2894">
      <w:pPr>
        <w:numPr>
          <w:ilvl w:val="1"/>
          <w:numId w:val="13"/>
        </w:numPr>
        <w:spacing w:line="300" w:lineRule="auto"/>
        <w:ind w:hanging="359"/>
        <w:contextualSpacing/>
        <w:rPr>
          <w:rFonts w:ascii="Arial" w:hAnsi="Arial" w:cs="Arial"/>
        </w:rPr>
      </w:pPr>
      <w:r w:rsidRPr="00DC2894">
        <w:rPr>
          <w:rFonts w:ascii="Arial" w:hAnsi="Arial" w:cs="Arial"/>
        </w:rPr>
        <w:t>sliders</w:t>
      </w:r>
    </w:p>
    <w:p w:rsidR="00DC2894" w:rsidRPr="00DC2894" w:rsidRDefault="00DC2894" w:rsidP="00DC2894">
      <w:pPr>
        <w:numPr>
          <w:ilvl w:val="1"/>
          <w:numId w:val="13"/>
        </w:numPr>
        <w:spacing w:line="300" w:lineRule="auto"/>
        <w:ind w:hanging="359"/>
        <w:contextualSpacing/>
        <w:rPr>
          <w:rFonts w:ascii="Arial" w:hAnsi="Arial" w:cs="Arial"/>
        </w:rPr>
      </w:pPr>
      <w:r w:rsidRPr="00DC2894">
        <w:rPr>
          <w:rFonts w:ascii="Arial" w:hAnsi="Arial" w:cs="Arial"/>
        </w:rPr>
        <w:t>checkboxes</w:t>
      </w:r>
    </w:p>
    <w:p w:rsidR="00DC2894" w:rsidRPr="00DC2894" w:rsidRDefault="00DC2894" w:rsidP="00DC2894">
      <w:pPr>
        <w:numPr>
          <w:ilvl w:val="1"/>
          <w:numId w:val="13"/>
        </w:numPr>
        <w:spacing w:line="300" w:lineRule="auto"/>
        <w:ind w:hanging="359"/>
        <w:contextualSpacing/>
        <w:rPr>
          <w:rFonts w:ascii="Arial" w:hAnsi="Arial" w:cs="Arial"/>
        </w:rPr>
      </w:pPr>
      <w:r w:rsidRPr="00DC2894">
        <w:rPr>
          <w:rFonts w:ascii="Arial" w:hAnsi="Arial" w:cs="Arial"/>
        </w:rPr>
        <w:lastRenderedPageBreak/>
        <w:t>buttons</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 xml:space="preserve">chat UI </w:t>
      </w:r>
    </w:p>
    <w:p w:rsidR="00DC2894" w:rsidRPr="00DC2894" w:rsidRDefault="00DC2894" w:rsidP="00DC2894">
      <w:pPr>
        <w:numPr>
          <w:ilvl w:val="1"/>
          <w:numId w:val="13"/>
        </w:numPr>
        <w:spacing w:line="300" w:lineRule="auto"/>
        <w:ind w:hanging="359"/>
        <w:contextualSpacing/>
        <w:rPr>
          <w:rFonts w:ascii="Arial" w:hAnsi="Arial" w:cs="Arial"/>
        </w:rPr>
      </w:pPr>
      <w:r w:rsidRPr="00DC2894">
        <w:rPr>
          <w:rFonts w:ascii="Arial" w:hAnsi="Arial" w:cs="Arial"/>
        </w:rPr>
        <w:t>chat box</w:t>
      </w:r>
    </w:p>
    <w:p w:rsidR="00DC2894" w:rsidRPr="00DC2894" w:rsidRDefault="00DC2894" w:rsidP="00DC2894">
      <w:pPr>
        <w:numPr>
          <w:ilvl w:val="1"/>
          <w:numId w:val="13"/>
        </w:numPr>
        <w:spacing w:line="300" w:lineRule="auto"/>
        <w:ind w:hanging="359"/>
        <w:contextualSpacing/>
        <w:rPr>
          <w:rFonts w:ascii="Arial" w:hAnsi="Arial" w:cs="Arial"/>
        </w:rPr>
      </w:pPr>
      <w:r w:rsidRPr="00DC2894">
        <w:rPr>
          <w:rFonts w:ascii="Arial" w:hAnsi="Arial" w:cs="Arial"/>
        </w:rPr>
        <w:t>chat buttons</w:t>
      </w:r>
    </w:p>
    <w:p w:rsidR="00DC2894" w:rsidRPr="00DC2894" w:rsidRDefault="00DC2894" w:rsidP="00DC2894">
      <w:pPr>
        <w:numPr>
          <w:ilvl w:val="1"/>
          <w:numId w:val="13"/>
        </w:numPr>
        <w:spacing w:line="300" w:lineRule="auto"/>
        <w:ind w:hanging="359"/>
        <w:contextualSpacing/>
        <w:rPr>
          <w:rFonts w:ascii="Arial" w:hAnsi="Arial" w:cs="Arial"/>
        </w:rPr>
      </w:pPr>
      <w:r w:rsidRPr="00DC2894">
        <w:rPr>
          <w:rFonts w:ascii="Arial" w:hAnsi="Arial" w:cs="Arial"/>
        </w:rPr>
        <w:t xml:space="preserve">chat fields </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HP bar for player with hue changes as it decrement</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HP bar for monsters</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 xml:space="preserve">buff and status icons </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player stats</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exp bar</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level display</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scoreboard and timer</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scoreboard icons to show if player is deity, champion, or ghost</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transitions between lobby and game</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splash screen on launch</w:t>
      </w:r>
    </w:p>
    <w:p w:rsidR="00DC2894" w:rsidRPr="00DC2894" w:rsidRDefault="00DC2894" w:rsidP="00DC2894">
      <w:pPr>
        <w:numPr>
          <w:ilvl w:val="0"/>
          <w:numId w:val="13"/>
        </w:numPr>
        <w:spacing w:line="300" w:lineRule="auto"/>
        <w:ind w:hanging="359"/>
        <w:contextualSpacing/>
        <w:rPr>
          <w:rFonts w:ascii="Arial" w:hAnsi="Arial" w:cs="Arial"/>
        </w:rPr>
      </w:pPr>
      <w:r w:rsidRPr="00DC2894">
        <w:rPr>
          <w:rFonts w:ascii="Arial" w:hAnsi="Arial" w:cs="Arial"/>
        </w:rPr>
        <w:t xml:space="preserve"> victory screen</w:t>
      </w:r>
    </w:p>
    <w:p w:rsidR="00DC2894" w:rsidRPr="00DC2894" w:rsidRDefault="00D711C7" w:rsidP="00DC2894">
      <w:pPr>
        <w:numPr>
          <w:ilvl w:val="0"/>
          <w:numId w:val="13"/>
        </w:numPr>
        <w:spacing w:line="300" w:lineRule="auto"/>
        <w:ind w:hanging="359"/>
        <w:contextualSpacing/>
        <w:rPr>
          <w:rFonts w:ascii="Arial" w:hAnsi="Arial" w:cs="Arial"/>
        </w:rPr>
      </w:pPr>
      <w:r>
        <w:rPr>
          <w:rFonts w:ascii="Arial" w:hAnsi="Arial" w:cs="Arial"/>
        </w:rPr>
        <w:t>enclosing “walls”</w:t>
      </w:r>
    </w:p>
    <w:p w:rsidR="00DC2894" w:rsidRPr="00DC2894" w:rsidRDefault="00DC2894" w:rsidP="00DC2894">
      <w:pPr>
        <w:contextualSpacing/>
        <w:rPr>
          <w:rFonts w:ascii="Arial" w:hAnsi="Arial" w:cs="Arial"/>
        </w:rPr>
      </w:pPr>
    </w:p>
    <w:p w:rsidR="00DC2894" w:rsidRPr="00DC2894" w:rsidRDefault="00DC2894" w:rsidP="00DC2894">
      <w:pPr>
        <w:contextualSpacing/>
        <w:rPr>
          <w:rFonts w:ascii="Arial" w:hAnsi="Arial" w:cs="Arial"/>
        </w:rPr>
      </w:pPr>
    </w:p>
    <w:p w:rsidR="00DC2894" w:rsidRPr="00F4358F" w:rsidRDefault="00DC2894" w:rsidP="00F4358F">
      <w:pPr>
        <w:pStyle w:val="Heading3"/>
      </w:pPr>
      <w:bookmarkStart w:id="100" w:name="h.311nuehs7l93" w:colFirst="0" w:colLast="0"/>
      <w:bookmarkStart w:id="101" w:name="_Toc410579806"/>
      <w:bookmarkStart w:id="102" w:name="_Toc410834800"/>
      <w:bookmarkEnd w:id="100"/>
      <w:r w:rsidRPr="00F4358F">
        <w:t>Miscellaneous &amp; Polish</w:t>
      </w:r>
      <w:bookmarkEnd w:id="101"/>
      <w:bookmarkEnd w:id="102"/>
    </w:p>
    <w:p w:rsidR="00DC2894" w:rsidRPr="00DC2894" w:rsidRDefault="00DC2894" w:rsidP="00DC2894">
      <w:pPr>
        <w:rPr>
          <w:rFonts w:ascii="Arial" w:hAnsi="Arial" w:cs="Arial"/>
        </w:rPr>
      </w:pPr>
      <w:r w:rsidRPr="00DC2894">
        <w:rPr>
          <w:rFonts w:ascii="Arial" w:hAnsi="Arial" w:cs="Arial"/>
        </w:rPr>
        <w:t>A list of odds and ends that don’t fit in any specific area or will be extras upon completion</w:t>
      </w:r>
      <w:r w:rsidR="00F4358F">
        <w:rPr>
          <w:rFonts w:ascii="Arial" w:hAnsi="Arial" w:cs="Arial"/>
        </w:rPr>
        <w:t>.</w:t>
      </w:r>
    </w:p>
    <w:p w:rsidR="00DC2894" w:rsidRPr="00DC2894" w:rsidRDefault="00DC2894" w:rsidP="00DC2894">
      <w:pPr>
        <w:numPr>
          <w:ilvl w:val="0"/>
          <w:numId w:val="7"/>
        </w:numPr>
        <w:spacing w:line="300" w:lineRule="auto"/>
        <w:ind w:hanging="359"/>
        <w:contextualSpacing/>
        <w:rPr>
          <w:rFonts w:ascii="Arial" w:hAnsi="Arial" w:cs="Arial"/>
        </w:rPr>
      </w:pPr>
      <w:r w:rsidRPr="00DC2894">
        <w:rPr>
          <w:rFonts w:ascii="Arial" w:hAnsi="Arial" w:cs="Arial"/>
        </w:rPr>
        <w:t>logo</w:t>
      </w:r>
    </w:p>
    <w:p w:rsidR="00DC2894" w:rsidRPr="00DC2894" w:rsidRDefault="00DC2894" w:rsidP="00DC2894">
      <w:pPr>
        <w:numPr>
          <w:ilvl w:val="0"/>
          <w:numId w:val="7"/>
        </w:numPr>
        <w:spacing w:line="300" w:lineRule="auto"/>
        <w:ind w:hanging="359"/>
        <w:contextualSpacing/>
        <w:rPr>
          <w:rFonts w:ascii="Arial" w:hAnsi="Arial" w:cs="Arial"/>
        </w:rPr>
      </w:pPr>
      <w:r w:rsidRPr="00DC2894">
        <w:rPr>
          <w:rFonts w:ascii="Arial" w:hAnsi="Arial" w:cs="Arial"/>
        </w:rPr>
        <w:t>game icon for desktop</w:t>
      </w:r>
    </w:p>
    <w:p w:rsidR="00DC2894" w:rsidRPr="00DC2894" w:rsidRDefault="00DC2894" w:rsidP="00DC2894">
      <w:pPr>
        <w:numPr>
          <w:ilvl w:val="0"/>
          <w:numId w:val="7"/>
        </w:numPr>
        <w:spacing w:line="300" w:lineRule="auto"/>
        <w:ind w:hanging="359"/>
        <w:contextualSpacing/>
        <w:rPr>
          <w:rFonts w:ascii="Arial" w:hAnsi="Arial" w:cs="Arial"/>
        </w:rPr>
      </w:pPr>
      <w:r w:rsidRPr="00DC2894">
        <w:rPr>
          <w:rFonts w:ascii="Arial" w:hAnsi="Arial" w:cs="Arial"/>
        </w:rPr>
        <w:t>box art</w:t>
      </w:r>
    </w:p>
    <w:p w:rsidR="00DC2894" w:rsidRPr="00DC2894" w:rsidRDefault="00DC2894" w:rsidP="00DC2894">
      <w:pPr>
        <w:numPr>
          <w:ilvl w:val="0"/>
          <w:numId w:val="7"/>
        </w:numPr>
        <w:spacing w:line="300" w:lineRule="auto"/>
        <w:ind w:hanging="359"/>
        <w:contextualSpacing/>
        <w:rPr>
          <w:rFonts w:ascii="Arial" w:hAnsi="Arial" w:cs="Arial"/>
        </w:rPr>
      </w:pPr>
      <w:r w:rsidRPr="00DC2894">
        <w:rPr>
          <w:rFonts w:ascii="Arial" w:hAnsi="Arial" w:cs="Arial"/>
        </w:rPr>
        <w:t>poster art</w:t>
      </w:r>
    </w:p>
    <w:p w:rsidR="00DC2894" w:rsidRPr="00DC2894" w:rsidRDefault="00DC2894" w:rsidP="00DC2894">
      <w:pPr>
        <w:numPr>
          <w:ilvl w:val="0"/>
          <w:numId w:val="7"/>
        </w:numPr>
        <w:spacing w:line="300" w:lineRule="auto"/>
        <w:ind w:hanging="359"/>
        <w:contextualSpacing/>
        <w:rPr>
          <w:rFonts w:ascii="Arial" w:hAnsi="Arial" w:cs="Arial"/>
        </w:rPr>
      </w:pPr>
      <w:r w:rsidRPr="00DC2894">
        <w:rPr>
          <w:rFonts w:ascii="Arial" w:hAnsi="Arial" w:cs="Arial"/>
        </w:rPr>
        <w:t>trailer art</w:t>
      </w:r>
    </w:p>
    <w:p w:rsidR="00DC2894" w:rsidRPr="00DC2894" w:rsidRDefault="00DC2894" w:rsidP="00DC2894">
      <w:pPr>
        <w:numPr>
          <w:ilvl w:val="0"/>
          <w:numId w:val="7"/>
        </w:numPr>
        <w:spacing w:line="300" w:lineRule="auto"/>
        <w:ind w:hanging="359"/>
        <w:contextualSpacing/>
        <w:rPr>
          <w:rFonts w:ascii="Arial" w:hAnsi="Arial" w:cs="Arial"/>
        </w:rPr>
      </w:pPr>
      <w:r w:rsidRPr="00DC2894">
        <w:rPr>
          <w:rFonts w:ascii="Arial" w:hAnsi="Arial" w:cs="Arial"/>
        </w:rPr>
        <w:t>announcements at the top of the screen (ex: “PLAYER X DEFEATED”, “TIMES UP!”, “GAME END”)</w:t>
      </w:r>
    </w:p>
    <w:p w:rsidR="00DC2894" w:rsidRPr="00DC2894" w:rsidRDefault="00DC2894" w:rsidP="00DC2894">
      <w:pPr>
        <w:numPr>
          <w:ilvl w:val="0"/>
          <w:numId w:val="7"/>
        </w:numPr>
        <w:spacing w:line="300" w:lineRule="auto"/>
        <w:ind w:hanging="359"/>
        <w:contextualSpacing/>
        <w:rPr>
          <w:rFonts w:ascii="Arial" w:hAnsi="Arial" w:cs="Arial"/>
        </w:rPr>
      </w:pPr>
      <w:r w:rsidRPr="00DC2894">
        <w:rPr>
          <w:rFonts w:ascii="Arial" w:hAnsi="Arial" w:cs="Arial"/>
        </w:rPr>
        <w:t>tutorial images for controls</w:t>
      </w:r>
    </w:p>
    <w:p w:rsidR="00DC2894" w:rsidRPr="00DC2894" w:rsidRDefault="00DC2894" w:rsidP="00DC2894">
      <w:pPr>
        <w:numPr>
          <w:ilvl w:val="0"/>
          <w:numId w:val="7"/>
        </w:numPr>
        <w:spacing w:line="300" w:lineRule="auto"/>
        <w:ind w:hanging="359"/>
        <w:contextualSpacing/>
        <w:rPr>
          <w:rFonts w:ascii="Arial" w:hAnsi="Arial" w:cs="Arial"/>
        </w:rPr>
      </w:pPr>
      <w:r w:rsidRPr="00DC2894">
        <w:rPr>
          <w:rFonts w:ascii="Arial" w:hAnsi="Arial" w:cs="Arial"/>
        </w:rPr>
        <w:t>ghost haunting sprite (only visible to ghosts); 2 dimension 3 frame animated</w:t>
      </w:r>
    </w:p>
    <w:p w:rsidR="00DC2894" w:rsidRPr="00DC2894" w:rsidRDefault="00DC2894" w:rsidP="00DC2894">
      <w:pPr>
        <w:rPr>
          <w:rFonts w:ascii="Arial" w:hAnsi="Arial" w:cs="Arial"/>
        </w:rPr>
      </w:pPr>
    </w:p>
    <w:p w:rsidR="00DC2894" w:rsidRPr="00DC2894" w:rsidRDefault="00DC2894" w:rsidP="00DC2894">
      <w:pPr>
        <w:rPr>
          <w:rFonts w:ascii="Arial" w:hAnsi="Arial" w:cs="Arial"/>
        </w:rPr>
      </w:pPr>
    </w:p>
    <w:p w:rsidR="00DC2894" w:rsidRPr="00DC2894" w:rsidRDefault="00DC2894" w:rsidP="00DC2894">
      <w:pPr>
        <w:rPr>
          <w:rFonts w:ascii="Arial" w:hAnsi="Arial" w:cs="Arial"/>
        </w:rPr>
      </w:pPr>
    </w:p>
    <w:p w:rsidR="00DC2894" w:rsidRPr="00DC2894" w:rsidRDefault="00DC2894" w:rsidP="00DC2894">
      <w:pPr>
        <w:rPr>
          <w:rFonts w:ascii="Arial" w:hAnsi="Arial" w:cs="Arial"/>
        </w:rPr>
      </w:pPr>
    </w:p>
    <w:p w:rsidR="00EA1E34" w:rsidRDefault="00EA1E34">
      <w:pPr>
        <w:rPr>
          <w:rFonts w:ascii="Arial" w:hAnsi="Arial" w:cs="Arial"/>
        </w:rPr>
      </w:pPr>
    </w:p>
    <w:p w:rsidR="00F073F1" w:rsidRDefault="00F073F1">
      <w:pPr>
        <w:rPr>
          <w:rFonts w:ascii="Arial" w:hAnsi="Arial" w:cs="Arial"/>
        </w:rPr>
      </w:pPr>
    </w:p>
    <w:p w:rsidR="00F073F1" w:rsidRDefault="00F073F1">
      <w:pPr>
        <w:rPr>
          <w:rFonts w:ascii="Arial" w:hAnsi="Arial" w:cs="Arial"/>
        </w:rPr>
      </w:pPr>
    </w:p>
    <w:p w:rsidR="00F073F1" w:rsidRDefault="00F073F1">
      <w:pPr>
        <w:rPr>
          <w:rFonts w:ascii="Arial" w:hAnsi="Arial" w:cs="Arial"/>
        </w:rPr>
      </w:pPr>
    </w:p>
    <w:p w:rsidR="00691561" w:rsidRDefault="00691561" w:rsidP="00AA776E">
      <w:pPr>
        <w:rPr>
          <w:b/>
          <w:sz w:val="60"/>
        </w:rPr>
      </w:pPr>
    </w:p>
    <w:p w:rsidR="00691561" w:rsidRDefault="00691561" w:rsidP="00691561">
      <w:pPr>
        <w:pStyle w:val="Title"/>
        <w:spacing w:line="240" w:lineRule="auto"/>
        <w:jc w:val="center"/>
        <w:rPr>
          <w:b/>
          <w:sz w:val="60"/>
        </w:rPr>
      </w:pPr>
    </w:p>
    <w:p w:rsidR="00691561" w:rsidRDefault="00691561" w:rsidP="00691561">
      <w:pPr>
        <w:pStyle w:val="Title"/>
        <w:spacing w:line="240" w:lineRule="auto"/>
        <w:jc w:val="center"/>
        <w:rPr>
          <w:b/>
          <w:sz w:val="60"/>
        </w:rPr>
      </w:pPr>
    </w:p>
    <w:p w:rsidR="00691561" w:rsidRDefault="00691561" w:rsidP="00691561">
      <w:pPr>
        <w:pStyle w:val="Title"/>
        <w:spacing w:line="240" w:lineRule="auto"/>
        <w:jc w:val="center"/>
        <w:rPr>
          <w:b/>
          <w:sz w:val="60"/>
        </w:rPr>
      </w:pPr>
    </w:p>
    <w:p w:rsidR="00691561" w:rsidRDefault="00691561" w:rsidP="00691561">
      <w:pPr>
        <w:pStyle w:val="Title"/>
        <w:spacing w:line="240" w:lineRule="auto"/>
        <w:jc w:val="center"/>
        <w:rPr>
          <w:b/>
          <w:sz w:val="60"/>
        </w:rPr>
      </w:pPr>
    </w:p>
    <w:p w:rsidR="00691561" w:rsidRDefault="00691561" w:rsidP="00691561">
      <w:pPr>
        <w:pStyle w:val="Title"/>
        <w:spacing w:line="240" w:lineRule="auto"/>
        <w:jc w:val="center"/>
        <w:rPr>
          <w:b/>
          <w:sz w:val="60"/>
        </w:rPr>
      </w:pPr>
    </w:p>
    <w:p w:rsidR="00691561" w:rsidRDefault="00691561" w:rsidP="00691561">
      <w:pPr>
        <w:pStyle w:val="Title"/>
        <w:spacing w:line="240" w:lineRule="auto"/>
        <w:jc w:val="center"/>
        <w:rPr>
          <w:b/>
          <w:sz w:val="60"/>
        </w:rPr>
      </w:pPr>
    </w:p>
    <w:p w:rsidR="00691561" w:rsidRDefault="00691561" w:rsidP="00691561">
      <w:pPr>
        <w:pStyle w:val="Title"/>
        <w:spacing w:line="240" w:lineRule="auto"/>
        <w:jc w:val="center"/>
      </w:pPr>
      <w:r>
        <w:rPr>
          <w:b/>
          <w:sz w:val="60"/>
        </w:rPr>
        <w:t>Design work</w:t>
      </w:r>
    </w:p>
    <w:p w:rsidR="002760B3" w:rsidRPr="007E40DD" w:rsidRDefault="002760B3" w:rsidP="007E40DD">
      <w:pPr>
        <w:pStyle w:val="Subtitle"/>
        <w:spacing w:after="0"/>
        <w:jc w:val="center"/>
        <w:rPr>
          <w:rStyle w:val="Strong"/>
          <w:b w:val="0"/>
          <w:bCs w:val="0"/>
        </w:rPr>
      </w:pPr>
      <w:r>
        <w:rPr>
          <w:rStyle w:val="Strong"/>
        </w:rPr>
        <w:t>Melvin Loho</w:t>
      </w:r>
      <w:r w:rsidR="007A0B6A">
        <w:rPr>
          <w:rStyle w:val="Strong"/>
        </w:rPr>
        <w:t>, Lewis Scott, &amp; Rhea Lauzon</w:t>
      </w:r>
    </w:p>
    <w:p w:rsidR="00691561" w:rsidRDefault="00691561" w:rsidP="00691561">
      <w:pPr>
        <w:spacing w:before="0" w:after="0" w:line="240" w:lineRule="auto"/>
      </w:pPr>
    </w:p>
    <w:p w:rsidR="00691561" w:rsidRDefault="00691561" w:rsidP="00691561">
      <w:pPr>
        <w:spacing w:before="0" w:after="0" w:line="240" w:lineRule="auto"/>
      </w:pPr>
      <w:r>
        <w:br w:type="page"/>
      </w:r>
    </w:p>
    <w:p w:rsidR="00691561" w:rsidRDefault="00691561" w:rsidP="00691561">
      <w:pPr>
        <w:pStyle w:val="Heading1"/>
        <w:spacing w:before="0" w:line="240" w:lineRule="auto"/>
        <w:rPr>
          <w:b/>
        </w:rPr>
      </w:pPr>
      <w:bookmarkStart w:id="103" w:name="h.e3mlqzg2duo" w:colFirst="0" w:colLast="0"/>
      <w:bookmarkStart w:id="104" w:name="_Toc410834801"/>
      <w:bookmarkEnd w:id="103"/>
      <w:r>
        <w:rPr>
          <w:b/>
        </w:rPr>
        <w:lastRenderedPageBreak/>
        <w:t>Diagrams</w:t>
      </w:r>
      <w:bookmarkEnd w:id="104"/>
      <w:r w:rsidR="00242394">
        <w:rPr>
          <w:b/>
        </w:rPr>
        <w:t xml:space="preserve"> </w:t>
      </w:r>
    </w:p>
    <w:p w:rsidR="00691561" w:rsidRDefault="00691561" w:rsidP="00691561">
      <w:pPr>
        <w:spacing w:before="0" w:after="0" w:line="240" w:lineRule="auto"/>
      </w:pPr>
    </w:p>
    <w:p w:rsidR="00061EBB" w:rsidRPr="00E57097" w:rsidRDefault="00061EBB" w:rsidP="00061EBB">
      <w:pPr>
        <w:pStyle w:val="Quote"/>
        <w:rPr>
          <w:rStyle w:val="Strong"/>
        </w:rPr>
      </w:pPr>
      <w:r>
        <w:rPr>
          <w:rStyle w:val="Strong"/>
        </w:rPr>
        <w:t>By Melvin Loho</w:t>
      </w:r>
      <w:r>
        <w:rPr>
          <w:rStyle w:val="Strong"/>
        </w:rPr>
        <w:t xml:space="preserve"> &amp; Lewis Scott</w:t>
      </w:r>
    </w:p>
    <w:p w:rsidR="00061EBB" w:rsidRPr="00B02CFC" w:rsidRDefault="00061EBB" w:rsidP="00691561">
      <w:pPr>
        <w:spacing w:before="0" w:after="0" w:line="240" w:lineRule="auto"/>
      </w:pPr>
    </w:p>
    <w:p w:rsidR="00691561" w:rsidRDefault="00691561" w:rsidP="00691561">
      <w:pPr>
        <w:pStyle w:val="Heading2"/>
        <w:spacing w:before="0" w:line="240" w:lineRule="auto"/>
      </w:pPr>
      <w:bookmarkStart w:id="105" w:name="h.vap0wehmr1kr" w:colFirst="0" w:colLast="0"/>
      <w:bookmarkStart w:id="106" w:name="h.yr9i6newcd67" w:colFirst="0" w:colLast="0"/>
      <w:bookmarkStart w:id="107" w:name="_Toc410834802"/>
      <w:bookmarkEnd w:id="105"/>
      <w:bookmarkEnd w:id="106"/>
      <w:r>
        <w:t>Resource Manager</w:t>
      </w:r>
      <w:bookmarkEnd w:id="107"/>
    </w:p>
    <w:p w:rsidR="00691561" w:rsidRPr="00B82274" w:rsidRDefault="00691561" w:rsidP="00691561"/>
    <w:p w:rsidR="00691561" w:rsidRDefault="00691561" w:rsidP="00691561">
      <w:pPr>
        <w:spacing w:before="0" w:after="0" w:line="240" w:lineRule="auto"/>
      </w:pPr>
      <w:r>
        <w:rPr>
          <w:noProof/>
        </w:rPr>
        <w:drawing>
          <wp:inline distT="114300" distB="114300" distL="114300" distR="114300" wp14:anchorId="768372FC" wp14:editId="2BDF1519">
            <wp:extent cx="5000625" cy="4495800"/>
            <wp:effectExtent l="0" t="0" r="0" b="0"/>
            <wp:docPr id="5"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6"/>
                    <a:srcRect/>
                    <a:stretch>
                      <a:fillRect/>
                    </a:stretch>
                  </pic:blipFill>
                  <pic:spPr>
                    <a:xfrm>
                      <a:off x="0" y="0"/>
                      <a:ext cx="5000625" cy="4495800"/>
                    </a:xfrm>
                    <a:prstGeom prst="rect">
                      <a:avLst/>
                    </a:prstGeom>
                    <a:ln/>
                  </pic:spPr>
                </pic:pic>
              </a:graphicData>
            </a:graphic>
          </wp:inline>
        </w:drawing>
      </w:r>
    </w:p>
    <w:p w:rsidR="00691561" w:rsidRDefault="00691561" w:rsidP="00691561">
      <w:r>
        <w:br w:type="page"/>
      </w:r>
    </w:p>
    <w:p w:rsidR="00691561" w:rsidRDefault="00691561" w:rsidP="00691561">
      <w:pPr>
        <w:pStyle w:val="Heading2"/>
        <w:spacing w:before="0" w:line="240" w:lineRule="auto"/>
      </w:pPr>
      <w:bookmarkStart w:id="108" w:name="h.dz5j7bgnubfb" w:colFirst="0" w:colLast="0"/>
      <w:bookmarkStart w:id="109" w:name="_Toc410834803"/>
      <w:bookmarkEnd w:id="108"/>
      <w:r>
        <w:lastRenderedPageBreak/>
        <w:t>Game Objects</w:t>
      </w:r>
      <w:bookmarkEnd w:id="109"/>
    </w:p>
    <w:p w:rsidR="00691561" w:rsidRPr="00B82274" w:rsidRDefault="00691561" w:rsidP="00691561"/>
    <w:p w:rsidR="00691561" w:rsidRDefault="00691561" w:rsidP="00691561">
      <w:pPr>
        <w:spacing w:before="0" w:after="0" w:line="240" w:lineRule="auto"/>
      </w:pPr>
      <w:r>
        <w:rPr>
          <w:noProof/>
        </w:rPr>
        <w:drawing>
          <wp:inline distT="114300" distB="114300" distL="114300" distR="114300" wp14:anchorId="28393B1F" wp14:editId="369DE257">
            <wp:extent cx="5943600" cy="4800600"/>
            <wp:effectExtent l="0" t="0" r="0" b="0"/>
            <wp:docPr id="1"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7"/>
                    <a:srcRect/>
                    <a:stretch>
                      <a:fillRect/>
                    </a:stretch>
                  </pic:blipFill>
                  <pic:spPr>
                    <a:xfrm>
                      <a:off x="0" y="0"/>
                      <a:ext cx="5943600" cy="4800600"/>
                    </a:xfrm>
                    <a:prstGeom prst="rect">
                      <a:avLst/>
                    </a:prstGeom>
                    <a:ln/>
                  </pic:spPr>
                </pic:pic>
              </a:graphicData>
            </a:graphic>
          </wp:inline>
        </w:drawing>
      </w:r>
    </w:p>
    <w:p w:rsidR="00691561" w:rsidRDefault="00691561" w:rsidP="00691561">
      <w:bookmarkStart w:id="110" w:name="h.su7aox3g1rxs" w:colFirst="0" w:colLast="0"/>
      <w:bookmarkEnd w:id="110"/>
      <w:r>
        <w:br w:type="page"/>
      </w:r>
    </w:p>
    <w:p w:rsidR="00691561" w:rsidRDefault="00691561" w:rsidP="00691561">
      <w:pPr>
        <w:pStyle w:val="Heading2"/>
        <w:spacing w:before="0" w:line="240" w:lineRule="auto"/>
      </w:pPr>
      <w:bookmarkStart w:id="111" w:name="h.ffr761amkhj1" w:colFirst="0" w:colLast="0"/>
      <w:bookmarkStart w:id="112" w:name="h.f3srt3ss0tlr" w:colFirst="0" w:colLast="0"/>
      <w:bookmarkStart w:id="113" w:name="_Toc410834804"/>
      <w:bookmarkEnd w:id="111"/>
      <w:bookmarkEnd w:id="112"/>
      <w:r>
        <w:lastRenderedPageBreak/>
        <w:t>Particle System</w:t>
      </w:r>
      <w:bookmarkEnd w:id="113"/>
    </w:p>
    <w:p w:rsidR="00691561" w:rsidRPr="00B82274" w:rsidRDefault="00691561" w:rsidP="00691561"/>
    <w:p w:rsidR="00691561" w:rsidRDefault="00691561" w:rsidP="00691561">
      <w:pPr>
        <w:spacing w:before="0" w:after="0" w:line="240" w:lineRule="auto"/>
      </w:pPr>
      <w:r>
        <w:rPr>
          <w:noProof/>
        </w:rPr>
        <w:drawing>
          <wp:inline distT="114300" distB="114300" distL="114300" distR="114300" wp14:anchorId="6200E16B" wp14:editId="56D4C074">
            <wp:extent cx="5057775" cy="6886575"/>
            <wp:effectExtent l="0" t="0" r="0" b="0"/>
            <wp:docPr id="4" name="image09.png"/>
            <wp:cNvGraphicFramePr/>
            <a:graphic xmlns:a="http://schemas.openxmlformats.org/drawingml/2006/main">
              <a:graphicData uri="http://schemas.openxmlformats.org/drawingml/2006/picture">
                <pic:pic xmlns:pic="http://schemas.openxmlformats.org/drawingml/2006/picture">
                  <pic:nvPicPr>
                    <pic:cNvPr id="0" name="image09.png"/>
                    <pic:cNvPicPr preferRelativeResize="0"/>
                  </pic:nvPicPr>
                  <pic:blipFill>
                    <a:blip r:embed="rId8"/>
                    <a:srcRect/>
                    <a:stretch>
                      <a:fillRect/>
                    </a:stretch>
                  </pic:blipFill>
                  <pic:spPr>
                    <a:xfrm>
                      <a:off x="0" y="0"/>
                      <a:ext cx="5057775" cy="6886575"/>
                    </a:xfrm>
                    <a:prstGeom prst="rect">
                      <a:avLst/>
                    </a:prstGeom>
                    <a:ln/>
                  </pic:spPr>
                </pic:pic>
              </a:graphicData>
            </a:graphic>
          </wp:inline>
        </w:drawing>
      </w:r>
    </w:p>
    <w:p w:rsidR="00691561" w:rsidRDefault="00691561" w:rsidP="00691561">
      <w:pPr>
        <w:spacing w:before="0" w:after="0" w:line="240" w:lineRule="auto"/>
      </w:pPr>
      <w:r>
        <w:br w:type="page"/>
      </w:r>
    </w:p>
    <w:p w:rsidR="00691561" w:rsidRPr="00E57534" w:rsidRDefault="00691561" w:rsidP="00691561">
      <w:pPr>
        <w:pStyle w:val="Heading1"/>
        <w:spacing w:before="0" w:line="240" w:lineRule="auto"/>
        <w:rPr>
          <w:b/>
        </w:rPr>
      </w:pPr>
      <w:bookmarkStart w:id="114" w:name="_Toc410834805"/>
      <w:r w:rsidRPr="00E57534">
        <w:rPr>
          <w:b/>
        </w:rPr>
        <w:lastRenderedPageBreak/>
        <w:t>Pseudocode</w:t>
      </w:r>
      <w:bookmarkEnd w:id="114"/>
    </w:p>
    <w:p w:rsidR="00E2024B" w:rsidRPr="00E57097" w:rsidRDefault="00E2024B" w:rsidP="00E2024B">
      <w:pPr>
        <w:pStyle w:val="Quote"/>
        <w:rPr>
          <w:rStyle w:val="Strong"/>
        </w:rPr>
      </w:pPr>
      <w:r>
        <w:rPr>
          <w:rStyle w:val="Strong"/>
        </w:rPr>
        <w:t>By Melvin Loho &amp; Lewis Scott</w:t>
      </w:r>
    </w:p>
    <w:p w:rsidR="00691561" w:rsidRPr="00FD57B3" w:rsidRDefault="00691561" w:rsidP="00691561">
      <w:pPr>
        <w:pStyle w:val="Heading2"/>
        <w:spacing w:before="0" w:line="240" w:lineRule="auto"/>
      </w:pPr>
      <w:bookmarkStart w:id="115" w:name="_Toc410834806"/>
      <w:r w:rsidRPr="00FD57B3">
        <w:t>Base Game Object</w:t>
      </w:r>
      <w:bookmarkEnd w:id="115"/>
    </w:p>
    <w:p w:rsidR="00691561" w:rsidRPr="00FD57B3" w:rsidRDefault="00691561" w:rsidP="00691561">
      <w:pPr>
        <w:spacing w:before="0" w:after="0" w:line="240" w:lineRule="auto"/>
        <w:rPr>
          <w:rFonts w:eastAsia="Ubuntu" w:cs="Arial"/>
        </w:rPr>
      </w:pPr>
      <w:r w:rsidRPr="00FD57B3">
        <w:rPr>
          <w:rFonts w:eastAsia="Ubuntu" w:cs="Arial"/>
        </w:rPr>
        <w:t>Every game entity, whether it is seen as a sprite, a text object, a combination of both or by something else, needs to be encapsulated in a Game Object. GOs will serve the purpose of helping the things that they hold to exist in the environment correctly (visibility/transformations) and hierarchically. A GO can be added into another GO, thus forming a parent-child bond.</w:t>
      </w:r>
    </w:p>
    <w:p w:rsidR="00691561" w:rsidRPr="0014423B" w:rsidRDefault="00691561" w:rsidP="00691561">
      <w:pPr>
        <w:spacing w:before="0" w:after="0" w:line="240" w:lineRule="auto"/>
        <w:rPr>
          <w:rFonts w:ascii="Arial" w:hAnsi="Arial" w:cs="Arial"/>
        </w:rPr>
      </w:pP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BGO</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Constructor</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assign itself a new ID;</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Destructor</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destroy its ID;</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p>
    <w:p w:rsidR="00691561" w:rsidRPr="00940865" w:rsidRDefault="00691561" w:rsidP="00691561">
      <w:pPr>
        <w:pStyle w:val="NoSpacing"/>
        <w:spacing w:before="0"/>
        <w:rPr>
          <w:rFonts w:ascii="Consolas" w:eastAsia="BatangChe" w:hAnsi="Consolas" w:cs="Consolas"/>
          <w:sz w:val="18"/>
          <w:szCs w:val="18"/>
        </w:rPr>
      </w:pPr>
      <w:r>
        <w:rPr>
          <w:rFonts w:ascii="Consolas" w:eastAsia="BatangChe" w:hAnsi="Consolas" w:cs="Consolas"/>
          <w:sz w:val="18"/>
          <w:szCs w:val="18"/>
        </w:rPr>
        <w:t xml:space="preserve">    </w:t>
      </w:r>
      <w:r w:rsidRPr="00940865">
        <w:rPr>
          <w:rFonts w:ascii="Consolas" w:eastAsia="BatangChe" w:hAnsi="Consolas" w:cs="Consolas"/>
          <w:sz w:val="18"/>
          <w:szCs w:val="18"/>
        </w:rPr>
        <w:t>getID()</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return its ID;</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getChildren()</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return my list of children;</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getParent()</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return parent;</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add(BGO bgoToAdd)</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if bgoToAdd's id is the same as mine</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throw an error;</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else</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remove bgoToAdd's parent;</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assign myself as bgoToAdd's parent;</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add bgoToAdd to my list of children;</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rem(BGO bgoToRem)</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loop through all of my children</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if the current child matches with bgoToRem</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remove the current child;</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return the removed child;</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return nothing;</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hasChildren()</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if I'm ignoring my children or if I don't have any</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return false;</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else</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return true;</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ignoreChildren(boolean arg)</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I'll ignore my children according to arg;</w:t>
      </w:r>
    </w:p>
    <w:p w:rsidR="00691561"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getLocalTransform()</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return the Identity Transform;</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update_sg(sf::Time t)</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if hasChildren()</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update all my children by calling its update_sg() method and passing in time t;</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update(sf::Time)</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 empty</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draw_sg(Batch batch, sf::RenderStates parentStates)</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if hasChildren()</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combine my transform matrix with parentStates';</w:t>
      </w:r>
    </w:p>
    <w:p w:rsidR="00691561" w:rsidRPr="00940865" w:rsidRDefault="00691561" w:rsidP="00691561">
      <w:pPr>
        <w:pStyle w:val="NoSpacing"/>
        <w:spacing w:before="0"/>
        <w:rPr>
          <w:rFonts w:ascii="Consolas" w:eastAsia="BatangChe" w:hAnsi="Consolas" w:cs="Consolas"/>
          <w:sz w:val="18"/>
          <w:szCs w:val="18"/>
        </w:rPr>
      </w:pP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draw all my children by calling its draw_sg() method and passing in the batch and combined matrix;</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draw(Batch, sf::RenderStates)</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 empty</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 xml:space="preserve">    }</w:t>
      </w:r>
    </w:p>
    <w:p w:rsidR="00691561" w:rsidRPr="00940865" w:rsidRDefault="00691561" w:rsidP="00691561">
      <w:pPr>
        <w:pStyle w:val="NoSpacing"/>
        <w:spacing w:before="0"/>
        <w:rPr>
          <w:rFonts w:ascii="Consolas" w:eastAsia="BatangChe" w:hAnsi="Consolas" w:cs="Consolas"/>
          <w:sz w:val="18"/>
          <w:szCs w:val="18"/>
        </w:rPr>
      </w:pPr>
      <w:r w:rsidRPr="00940865">
        <w:rPr>
          <w:rFonts w:ascii="Consolas" w:eastAsia="BatangChe" w:hAnsi="Consolas" w:cs="Consolas"/>
          <w:sz w:val="18"/>
          <w:szCs w:val="18"/>
        </w:rPr>
        <w:t>}</w:t>
      </w:r>
    </w:p>
    <w:p w:rsidR="00691561" w:rsidRPr="00AF631C" w:rsidRDefault="00691561" w:rsidP="00691561">
      <w:pPr>
        <w:pStyle w:val="NoSpacing"/>
        <w:spacing w:before="0"/>
        <w:rPr>
          <w:rFonts w:ascii="Consolas" w:eastAsia="BatangChe" w:hAnsi="Consolas" w:cs="Consolas"/>
        </w:rPr>
      </w:pPr>
    </w:p>
    <w:p w:rsidR="00691561" w:rsidRPr="00B82274" w:rsidRDefault="00691561" w:rsidP="00691561">
      <w:pPr>
        <w:pStyle w:val="Heading2"/>
        <w:spacing w:before="0" w:line="240" w:lineRule="auto"/>
        <w:rPr>
          <w:rFonts w:eastAsia="BatangChe"/>
        </w:rPr>
      </w:pPr>
      <w:bookmarkStart w:id="116" w:name="_Toc410834807"/>
      <w:r w:rsidRPr="00B82274">
        <w:rPr>
          <w:rFonts w:eastAsia="BatangChe"/>
        </w:rPr>
        <w:t>Sprite Text Game Object</w:t>
      </w:r>
      <w:bookmarkEnd w:id="116"/>
    </w:p>
    <w:p w:rsidR="00691561" w:rsidRPr="00B82274" w:rsidRDefault="00691561" w:rsidP="00691561">
      <w:pPr>
        <w:pStyle w:val="NoSpacing"/>
        <w:spacing w:before="0"/>
        <w:rPr>
          <w:rFonts w:eastAsia="BatangChe" w:cs="Consolas"/>
        </w:rPr>
      </w:pPr>
      <w:r w:rsidRPr="00B82274">
        <w:rPr>
          <w:rFonts w:eastAsia="BatangChe" w:cs="Consolas"/>
        </w:rPr>
        <w:t>// For the ones that have the same implementation for both SGO and TGO, it'll be called XGO</w:t>
      </w:r>
    </w:p>
    <w:p w:rsidR="00691561" w:rsidRPr="00BF6EBC" w:rsidRDefault="00691561" w:rsidP="00691561">
      <w:pPr>
        <w:pStyle w:val="NoSpacing"/>
        <w:spacing w:before="0"/>
        <w:rPr>
          <w:rFonts w:eastAsia="BatangChe" w:cs="Consolas"/>
        </w:rPr>
      </w:pPr>
      <w:r w:rsidRPr="00B82274">
        <w:rPr>
          <w:rFonts w:eastAsia="BatangChe" w:cs="Consolas"/>
        </w:rPr>
        <w:t>// "data" refers to either the sprite or text that the GO is holding</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SGO/TGO</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Pr>
          <w:rFonts w:ascii="Consolas" w:eastAsia="BatangChe" w:hAnsi="Consolas" w:cs="Consolas"/>
          <w:sz w:val="18"/>
          <w:szCs w:val="18"/>
        </w:rPr>
        <w:t>Both Constructors</w:t>
      </w:r>
      <w:r w:rsidRPr="00C155C1">
        <w:rPr>
          <w:rFonts w:ascii="Consolas" w:eastAsia="BatangChe" w:hAnsi="Consolas" w:cs="Consolas"/>
          <w:sz w:val="18"/>
          <w:szCs w:val="18"/>
        </w:rPr>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 empty</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lastRenderedPageBreak/>
        <w:tab/>
        <w:t>SGO</w:t>
      </w:r>
      <w:r>
        <w:rPr>
          <w:rFonts w:ascii="Consolas" w:eastAsia="BatangChe" w:hAnsi="Consolas" w:cs="Consolas"/>
          <w:sz w:val="18"/>
          <w:szCs w:val="18"/>
        </w:rPr>
        <w:t>’s Constructor</w:t>
      </w:r>
      <w:r w:rsidRPr="00C155C1">
        <w:rPr>
          <w:rFonts w:ascii="Consolas" w:eastAsia="BatangChe" w:hAnsi="Consolas" w:cs="Consolas"/>
          <w:sz w:val="18"/>
          <w:szCs w:val="18"/>
        </w:rPr>
        <w:t>(Textur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set the texture of the sprit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SGO</w:t>
      </w:r>
      <w:r>
        <w:rPr>
          <w:rFonts w:ascii="Consolas" w:eastAsia="BatangChe" w:hAnsi="Consolas" w:cs="Consolas"/>
          <w:sz w:val="18"/>
          <w:szCs w:val="18"/>
        </w:rPr>
        <w:t>’s Constructor</w:t>
      </w:r>
      <w:r w:rsidRPr="00C155C1">
        <w:rPr>
          <w:rFonts w:ascii="Consolas" w:eastAsia="BatangChe" w:hAnsi="Consolas" w:cs="Consolas"/>
          <w:sz w:val="18"/>
          <w:szCs w:val="18"/>
        </w:rPr>
        <w:t>(Texture, Rec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set the texture of the sprit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set the texture rect of the sprit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Pr>
          <w:rFonts w:ascii="Consolas" w:eastAsia="BatangChe" w:hAnsi="Consolas" w:cs="Consolas"/>
          <w:sz w:val="18"/>
          <w:szCs w:val="18"/>
        </w:rPr>
        <w:tab/>
        <w:t>Both Destructors</w:t>
      </w:r>
      <w:r w:rsidRPr="00C155C1">
        <w:rPr>
          <w:rFonts w:ascii="Consolas" w:eastAsia="BatangChe" w:hAnsi="Consolas" w:cs="Consolas"/>
          <w:sz w:val="18"/>
          <w:szCs w:val="18"/>
        </w:rPr>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 empty</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Pr>
          <w:rFonts w:ascii="Consolas" w:eastAsia="BatangChe" w:hAnsi="Consolas" w:cs="Consolas"/>
          <w:sz w:val="18"/>
          <w:szCs w:val="18"/>
        </w:rPr>
        <w:tab/>
      </w:r>
      <w:r w:rsidRPr="00C155C1">
        <w:rPr>
          <w:rFonts w:ascii="Consolas" w:eastAsia="BatangChe" w:hAnsi="Consolas" w:cs="Consolas"/>
          <w:sz w:val="18"/>
          <w:szCs w:val="18"/>
        </w:rPr>
        <w:t>operato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return the data; // sprite or textur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getLocalTransform()</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return the data's transform;</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setOriginToMiddle(bool</w:t>
      </w:r>
      <w:r>
        <w:rPr>
          <w:rFonts w:ascii="Consolas" w:eastAsia="BatangChe" w:hAnsi="Consolas" w:cs="Consolas"/>
          <w:sz w:val="18"/>
          <w:szCs w:val="18"/>
        </w:rPr>
        <w:t>ean</w:t>
      </w:r>
      <w:r w:rsidRPr="00C155C1">
        <w:rPr>
          <w:rFonts w:ascii="Consolas" w:eastAsia="BatangChe" w:hAnsi="Consolas" w:cs="Consolas"/>
          <w:sz w:val="18"/>
          <w:szCs w:val="18"/>
        </w:rPr>
        <w:t xml:space="preserve"> b)</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if b is tru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r>
      <w:r w:rsidRPr="00C155C1">
        <w:rPr>
          <w:rFonts w:ascii="Consolas" w:eastAsia="BatangChe" w:hAnsi="Consolas" w:cs="Consolas"/>
          <w:sz w:val="18"/>
          <w:szCs w:val="18"/>
        </w:rPr>
        <w:tab/>
        <w:t>get the data's local bound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r>
      <w:r w:rsidRPr="00C155C1">
        <w:rPr>
          <w:rFonts w:ascii="Consolas" w:eastAsia="BatangChe" w:hAnsi="Consolas" w:cs="Consolas"/>
          <w:sz w:val="18"/>
          <w:szCs w:val="18"/>
        </w:rPr>
        <w:tab/>
        <w:t>divide the bounds by half;</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r>
      <w:r w:rsidRPr="00C155C1">
        <w:rPr>
          <w:rFonts w:ascii="Consolas" w:eastAsia="BatangChe" w:hAnsi="Consolas" w:cs="Consolas"/>
          <w:sz w:val="18"/>
          <w:szCs w:val="18"/>
        </w:rPr>
        <w:tab/>
        <w:t>set the data's origin to the width and height of the bound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els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r>
      <w:r w:rsidRPr="00C155C1">
        <w:rPr>
          <w:rFonts w:ascii="Consolas" w:eastAsia="BatangChe" w:hAnsi="Consolas" w:cs="Consolas"/>
          <w:sz w:val="18"/>
          <w:szCs w:val="18"/>
        </w:rPr>
        <w:tab/>
        <w:t>set the data's origin to 0,0;</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draw(Batch, sf::RenderStat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r>
      <w:r w:rsidRPr="00C155C1">
        <w:rPr>
          <w:rFonts w:ascii="Consolas" w:eastAsia="BatangChe" w:hAnsi="Consolas" w:cs="Consolas"/>
          <w:sz w:val="18"/>
          <w:szCs w:val="18"/>
        </w:rPr>
        <w:tab/>
        <w:t>get the batch to draw m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ab/>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w:t>
      </w:r>
    </w:p>
    <w:p w:rsidR="00691561" w:rsidRPr="00AF631C" w:rsidRDefault="00691561" w:rsidP="00691561">
      <w:pPr>
        <w:pStyle w:val="NoSpacing"/>
        <w:spacing w:before="0"/>
        <w:rPr>
          <w:rFonts w:ascii="Consolas" w:eastAsia="BatangChe" w:hAnsi="Consolas" w:cs="Consolas"/>
        </w:rPr>
      </w:pPr>
    </w:p>
    <w:p w:rsidR="00691561" w:rsidRPr="00B82274" w:rsidRDefault="00691561" w:rsidP="00691561">
      <w:pPr>
        <w:pStyle w:val="Heading2"/>
        <w:spacing w:before="0" w:line="240" w:lineRule="auto"/>
        <w:rPr>
          <w:rFonts w:eastAsia="BatangChe"/>
        </w:rPr>
      </w:pPr>
      <w:bookmarkStart w:id="117" w:name="_Toc410834808"/>
      <w:r w:rsidRPr="00B82274">
        <w:rPr>
          <w:rFonts w:eastAsia="BatangChe"/>
        </w:rPr>
        <w:t>Batch</w:t>
      </w:r>
      <w:bookmarkEnd w:id="117"/>
    </w:p>
    <w:p w:rsidR="00691561" w:rsidRPr="00B82274" w:rsidRDefault="00691561" w:rsidP="00691561">
      <w:pPr>
        <w:spacing w:before="0" w:after="0" w:line="240" w:lineRule="auto"/>
        <w:rPr>
          <w:rFonts w:eastAsia="Ubuntu" w:cs="Consolas"/>
        </w:rPr>
      </w:pPr>
      <w:r w:rsidRPr="00B82274">
        <w:rPr>
          <w:rFonts w:eastAsia="Ubuntu" w:cs="Arial"/>
        </w:rPr>
        <w:t>A rendering technique that increases rendering performance by batching similar sprites together (through storage and sorting) and thus decreasing the amount of draw calls.</w:t>
      </w:r>
      <w:r w:rsidRPr="00B82274">
        <w:rPr>
          <w:rFonts w:cs="Arial"/>
        </w:rPr>
        <w:t xml:space="preserve"> </w:t>
      </w:r>
      <w:r w:rsidRPr="00B82274">
        <w:rPr>
          <w:rFonts w:eastAsia="Ubuntu" w:cs="Arial"/>
        </w:rPr>
        <w:t xml:space="preserve">Should be used especially for </w:t>
      </w:r>
      <w:r w:rsidRPr="00B82274">
        <w:rPr>
          <w:rFonts w:eastAsia="Ubuntu" w:cs="Consolas"/>
        </w:rPr>
        <w:t>rendering tile maps.</w:t>
      </w:r>
    </w:p>
    <w:p w:rsidR="00691561" w:rsidRPr="00C155C1" w:rsidRDefault="00691561" w:rsidP="00691561">
      <w:pPr>
        <w:spacing w:before="0" w:after="0" w:line="240" w:lineRule="auto"/>
        <w:rPr>
          <w:rFonts w:ascii="Consolas"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Batch</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onstructor(sf::RenderTarget renderer, maxSprites = 1000)</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nitialize variabl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reate vertices holde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deactivate self;</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Destructo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lastRenderedPageBreak/>
        <w:t xml:space="preserve">        delete/free vertic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begin()</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f I'm currently activated</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throw an erro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reset status variabl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activate myself;</w:t>
      </w:r>
    </w:p>
    <w:p w:rsidR="0069156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end()</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f I'm not activated</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throw an erro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all flush();</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deactivate myself;</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update status variabl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prepareDraw(sf::Texture textur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f I'm not activated</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throw an erro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f the texture is not the one I'm currently batching with</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all flush();</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assign my texture to the new on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else if I've reached my batching limit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all flush();</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return the first index for the current batching process;</w:t>
      </w:r>
    </w:p>
    <w:p w:rsidR="0069156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flush()</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return if there is nothing to flush;</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update status variabl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get my renderer to draw my batch;</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ncrement drawcalls variabl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reset object coun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r>
        <w:rPr>
          <w:rFonts w:ascii="Consolas" w:eastAsia="BatangChe" w:hAnsi="Consolas" w:cs="Consolas"/>
          <w:sz w:val="18"/>
          <w:szCs w:val="18"/>
        </w:rPr>
        <w:t xml:space="preserve"> m</w:t>
      </w:r>
      <w:r w:rsidRPr="00C155C1">
        <w:rPr>
          <w:rFonts w:ascii="Consolas" w:eastAsia="BatangChe" w:hAnsi="Consolas" w:cs="Consolas"/>
          <w:sz w:val="18"/>
          <w:szCs w:val="18"/>
        </w:rPr>
        <w:t xml:space="preserve">ight </w:t>
      </w:r>
      <w:r>
        <w:rPr>
          <w:rFonts w:ascii="Consolas" w:eastAsia="BatangChe" w:hAnsi="Consolas" w:cs="Consolas"/>
          <w:sz w:val="18"/>
          <w:szCs w:val="18"/>
        </w:rPr>
        <w:t xml:space="preserve">change it so </w:t>
      </w:r>
      <w:r w:rsidRPr="00C155C1">
        <w:rPr>
          <w:rFonts w:ascii="Consolas" w:eastAsia="BatangChe" w:hAnsi="Consolas" w:cs="Consolas"/>
          <w:sz w:val="18"/>
          <w:szCs w:val="18"/>
        </w:rPr>
        <w:t xml:space="preserve">my renderstates </w:t>
      </w:r>
      <w:r>
        <w:rPr>
          <w:rFonts w:ascii="Consolas" w:eastAsia="BatangChe" w:hAnsi="Consolas" w:cs="Consolas"/>
          <w:sz w:val="18"/>
          <w:szCs w:val="18"/>
        </w:rPr>
        <w:t xml:space="preserve">get combined </w:t>
      </w:r>
      <w:r w:rsidRPr="00C155C1">
        <w:rPr>
          <w:rFonts w:ascii="Consolas" w:eastAsia="BatangChe" w:hAnsi="Consolas" w:cs="Consolas"/>
          <w:sz w:val="18"/>
          <w:szCs w:val="18"/>
        </w:rPr>
        <w:t>with the one passed in through this method</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draw(BGO bgo, boolean scenegraph = false, sf::RenderStates states = Defaul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f we're drawing bgo and its children</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all bgo's draw_sg() method and passing in myself and my renderstat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lastRenderedPageBreak/>
        <w:t xml:space="preserve">        els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all bgo's draw() method and passing in myself and my renderstat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draw(SGO sgo, sf::RenderStates states = Defaul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ombine sgo's transform matrix with stat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alculate and store transformed vertices position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reate the appropriate vertic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send sgo's texture and the newly made vertices to the last draw call;</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draw(TGO tgo, sf::RenderStates states = Defaul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f I'm not activated</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throw an erro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all flush();</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get my renderer to draw this tgo with the stat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ncrement drawcalls variabl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draw(sf::Texture texture, sf::Vertex firstVertex)</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all prepareDraw() with the texture and store its return valu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use the return value to point to the first vertex we can us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assign each vertices I'm holding with the vertices passed into this method;</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w:t>
      </w:r>
    </w:p>
    <w:p w:rsidR="00691561" w:rsidRDefault="00691561" w:rsidP="00691561">
      <w:pPr>
        <w:pStyle w:val="NoSpacing"/>
        <w:spacing w:before="0"/>
        <w:rPr>
          <w:rFonts w:ascii="BatangChe" w:eastAsia="BatangChe" w:hAnsi="BatangChe"/>
        </w:rPr>
      </w:pPr>
    </w:p>
    <w:p w:rsidR="00691561" w:rsidRPr="00FD57B3" w:rsidRDefault="00691561" w:rsidP="00691561">
      <w:pPr>
        <w:pStyle w:val="Heading2"/>
        <w:spacing w:before="0" w:line="240" w:lineRule="auto"/>
        <w:rPr>
          <w:rFonts w:eastAsia="BatangChe"/>
        </w:rPr>
      </w:pPr>
      <w:bookmarkStart w:id="118" w:name="_Toc410834809"/>
      <w:r w:rsidRPr="00FD57B3">
        <w:rPr>
          <w:rFonts w:eastAsia="BatangChe"/>
        </w:rPr>
        <w:t>Base Particle System</w:t>
      </w:r>
      <w:bookmarkEnd w:id="118"/>
    </w:p>
    <w:p w:rsidR="00691561" w:rsidRPr="00FD57B3" w:rsidRDefault="00691561" w:rsidP="00691561">
      <w:pPr>
        <w:spacing w:before="0" w:after="0" w:line="240" w:lineRule="auto"/>
        <w:rPr>
          <w:rFonts w:eastAsia="Ubuntu" w:cs="Arial"/>
        </w:rPr>
      </w:pPr>
      <w:r w:rsidRPr="00FD57B3">
        <w:rPr>
          <w:rFonts w:eastAsia="Ubuntu" w:cs="Arial"/>
        </w:rPr>
        <w:t>Particle systems are containers in which particles are made, manipulated, built, and rendered. They should be extended for uses like making fireballs or smoke emitters.</w:t>
      </w:r>
    </w:p>
    <w:p w:rsidR="00691561" w:rsidRPr="00FD57B3" w:rsidRDefault="00691561" w:rsidP="00691561">
      <w:pPr>
        <w:spacing w:before="0" w:after="0" w:line="240" w:lineRule="auto"/>
        <w:rPr>
          <w:rFonts w:eastAsia="Ubuntu" w:cs="Arial"/>
        </w:rPr>
      </w:pPr>
    </w:p>
    <w:p w:rsidR="00691561" w:rsidRPr="00FD57B3" w:rsidRDefault="00691561" w:rsidP="00691561">
      <w:pPr>
        <w:spacing w:before="0" w:after="0" w:line="240" w:lineRule="auto"/>
        <w:rPr>
          <w:rFonts w:cs="Arial"/>
        </w:rPr>
      </w:pPr>
      <w:r w:rsidRPr="00FD57B3">
        <w:rPr>
          <w:rFonts w:eastAsia="Ubuntu" w:cs="Arial"/>
        </w:rPr>
        <w:t>A particle system holds many variables to control its particles with:</w:t>
      </w:r>
    </w:p>
    <w:p w:rsidR="00691561" w:rsidRPr="00FD57B3" w:rsidRDefault="00691561" w:rsidP="00691561">
      <w:pPr>
        <w:numPr>
          <w:ilvl w:val="0"/>
          <w:numId w:val="14"/>
        </w:numPr>
        <w:spacing w:before="0" w:after="0" w:line="240" w:lineRule="auto"/>
        <w:ind w:hanging="359"/>
        <w:contextualSpacing/>
        <w:rPr>
          <w:rFonts w:eastAsia="Ubuntu" w:cs="Arial"/>
        </w:rPr>
      </w:pPr>
      <w:r w:rsidRPr="00FD57B3">
        <w:rPr>
          <w:rFonts w:eastAsia="Ubuntu" w:cs="Arial"/>
        </w:rPr>
        <w:t>lifetime</w:t>
      </w:r>
    </w:p>
    <w:p w:rsidR="00691561" w:rsidRPr="00FD57B3" w:rsidRDefault="00691561" w:rsidP="00691561">
      <w:pPr>
        <w:numPr>
          <w:ilvl w:val="0"/>
          <w:numId w:val="14"/>
        </w:numPr>
        <w:spacing w:before="0" w:after="0" w:line="240" w:lineRule="auto"/>
        <w:ind w:hanging="359"/>
        <w:contextualSpacing/>
        <w:rPr>
          <w:rFonts w:eastAsia="Ubuntu" w:cs="Arial"/>
        </w:rPr>
      </w:pPr>
      <w:r w:rsidRPr="00FD57B3">
        <w:rPr>
          <w:rFonts w:eastAsia="Ubuntu" w:cs="Arial"/>
        </w:rPr>
        <w:t>colour over life</w:t>
      </w:r>
    </w:p>
    <w:p w:rsidR="00691561" w:rsidRPr="00FD57B3" w:rsidRDefault="00691561" w:rsidP="00691561">
      <w:pPr>
        <w:numPr>
          <w:ilvl w:val="0"/>
          <w:numId w:val="14"/>
        </w:numPr>
        <w:spacing w:before="0" w:after="0" w:line="240" w:lineRule="auto"/>
        <w:ind w:hanging="359"/>
        <w:contextualSpacing/>
        <w:rPr>
          <w:rFonts w:eastAsia="Ubuntu" w:cs="Arial"/>
        </w:rPr>
      </w:pPr>
      <w:r w:rsidRPr="00FD57B3">
        <w:rPr>
          <w:rFonts w:eastAsia="Ubuntu" w:cs="Arial"/>
        </w:rPr>
        <w:t>size over life</w:t>
      </w:r>
    </w:p>
    <w:p w:rsidR="00691561" w:rsidRPr="00FD57B3" w:rsidRDefault="00691561" w:rsidP="00691561">
      <w:pPr>
        <w:numPr>
          <w:ilvl w:val="0"/>
          <w:numId w:val="14"/>
        </w:numPr>
        <w:spacing w:before="0" w:after="0" w:line="240" w:lineRule="auto"/>
        <w:ind w:hanging="359"/>
        <w:contextualSpacing/>
        <w:rPr>
          <w:rFonts w:eastAsia="Ubuntu" w:cs="Arial"/>
        </w:rPr>
      </w:pPr>
      <w:r w:rsidRPr="00FD57B3">
        <w:rPr>
          <w:rFonts w:eastAsia="Ubuntu" w:cs="Arial"/>
        </w:rPr>
        <w:t>emitter position</w:t>
      </w:r>
    </w:p>
    <w:p w:rsidR="00691561" w:rsidRPr="00FD57B3" w:rsidRDefault="00691561" w:rsidP="00691561">
      <w:pPr>
        <w:numPr>
          <w:ilvl w:val="0"/>
          <w:numId w:val="14"/>
        </w:numPr>
        <w:spacing w:before="0" w:after="0" w:line="240" w:lineRule="auto"/>
        <w:ind w:hanging="359"/>
        <w:contextualSpacing/>
        <w:rPr>
          <w:rFonts w:eastAsia="Ubuntu" w:cs="Arial"/>
        </w:rPr>
      </w:pPr>
      <w:r w:rsidRPr="00FD57B3">
        <w:rPr>
          <w:rFonts w:eastAsia="Ubuntu" w:cs="Arial"/>
        </w:rPr>
        <w:t>gravity</w:t>
      </w:r>
    </w:p>
    <w:p w:rsidR="00691561" w:rsidRPr="00FD57B3" w:rsidRDefault="00691561" w:rsidP="00691561">
      <w:pPr>
        <w:numPr>
          <w:ilvl w:val="0"/>
          <w:numId w:val="14"/>
        </w:numPr>
        <w:spacing w:before="0" w:after="0" w:line="240" w:lineRule="auto"/>
        <w:ind w:hanging="359"/>
        <w:contextualSpacing/>
        <w:rPr>
          <w:rFonts w:eastAsia="Ubuntu" w:cs="Arial"/>
        </w:rPr>
      </w:pPr>
      <w:r w:rsidRPr="00FD57B3">
        <w:rPr>
          <w:rFonts w:eastAsia="Ubuntu" w:cs="Arial"/>
        </w:rPr>
        <w:t>texturing</w:t>
      </w:r>
    </w:p>
    <w:p w:rsidR="00691561" w:rsidRPr="00FD57B3" w:rsidRDefault="00691561" w:rsidP="00691561">
      <w:pPr>
        <w:numPr>
          <w:ilvl w:val="0"/>
          <w:numId w:val="14"/>
        </w:numPr>
        <w:spacing w:before="0" w:after="0" w:line="240" w:lineRule="auto"/>
        <w:ind w:hanging="359"/>
        <w:contextualSpacing/>
        <w:rPr>
          <w:rFonts w:eastAsia="Ubuntu" w:cs="Arial"/>
        </w:rPr>
      </w:pPr>
      <w:r w:rsidRPr="00FD57B3">
        <w:rPr>
          <w:rFonts w:eastAsia="Ubuntu" w:cs="Arial"/>
        </w:rPr>
        <w:t>particle rotation</w:t>
      </w:r>
    </w:p>
    <w:p w:rsidR="00691561" w:rsidRPr="00FD57B3" w:rsidRDefault="00691561" w:rsidP="00691561">
      <w:pPr>
        <w:numPr>
          <w:ilvl w:val="0"/>
          <w:numId w:val="14"/>
        </w:numPr>
        <w:spacing w:before="0" w:after="0" w:line="240" w:lineRule="auto"/>
        <w:ind w:hanging="359"/>
        <w:contextualSpacing/>
        <w:rPr>
          <w:rFonts w:eastAsia="Ubuntu" w:cs="Arial"/>
        </w:rPr>
      </w:pPr>
      <w:r w:rsidRPr="00FD57B3">
        <w:rPr>
          <w:rFonts w:eastAsia="Ubuntu" w:cs="Arial"/>
        </w:rPr>
        <w:t>particle velocity</w:t>
      </w:r>
    </w:p>
    <w:p w:rsidR="00691561" w:rsidRPr="00FD57B3" w:rsidRDefault="00691561" w:rsidP="00691561">
      <w:pPr>
        <w:numPr>
          <w:ilvl w:val="0"/>
          <w:numId w:val="14"/>
        </w:numPr>
        <w:spacing w:before="0" w:after="0" w:line="240" w:lineRule="auto"/>
        <w:ind w:hanging="359"/>
        <w:contextualSpacing/>
        <w:rPr>
          <w:rFonts w:eastAsia="Ubuntu" w:cs="Arial"/>
        </w:rPr>
      </w:pPr>
      <w:r w:rsidRPr="00FD57B3">
        <w:rPr>
          <w:rFonts w:eastAsia="Ubuntu" w:cs="Arial"/>
        </w:rPr>
        <w:t>collisions</w:t>
      </w:r>
    </w:p>
    <w:p w:rsidR="00691561" w:rsidRPr="00925BE9" w:rsidRDefault="00691561" w:rsidP="00691561">
      <w:pPr>
        <w:spacing w:before="0" w:after="0" w:line="240" w:lineRule="auto"/>
        <w:contextualSpacing/>
        <w:rPr>
          <w:rFonts w:ascii="Arial" w:eastAsia="Ubuntu" w:hAnsi="Arial" w:cs="Arial"/>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BaseParticleSystem</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onstructor(amoun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nitialize my own public variabl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assign builde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create particles and vertices holde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Destructo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delete/free particles and vertic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draw(Batch, sf::RenderStates state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f I have a textur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lastRenderedPageBreak/>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f I'm just drawing point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assign states' texture to nothing;</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els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assign states' texture to my texture;</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ncrement the batch's drawcalls;</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use batch's renderer to draw myself;</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106E75" w:rsidRPr="00C155C1" w:rsidRDefault="00106E75" w:rsidP="00181EFE">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update(sf::Tim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spawn and update particles till you can't spawn anymore;</w:t>
      </w:r>
    </w:p>
    <w:p w:rsidR="00691561" w:rsidRPr="00C155C1" w:rsidRDefault="00691561" w:rsidP="00691561">
      <w:pPr>
        <w:pStyle w:val="NoSpacing"/>
        <w:spacing w:before="0"/>
        <w:rPr>
          <w:rFonts w:ascii="Consolas" w:eastAsia="BatangChe" w:hAnsi="Consolas" w:cs="Consolas"/>
          <w:sz w:val="18"/>
          <w:szCs w:val="18"/>
        </w:rPr>
      </w:pPr>
    </w:p>
    <w:p w:rsidR="0069156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update remaining particles;</w:t>
      </w:r>
    </w:p>
    <w:p w:rsidR="0069156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Pr>
          <w:rFonts w:ascii="Consolas" w:eastAsia="BatangChe" w:hAnsi="Consolas" w:cs="Consolas"/>
          <w:sz w:val="18"/>
          <w:szCs w:val="18"/>
        </w:rPr>
        <w:t xml:space="preserve">        collide all particles;</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build vertices;</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update status; // total particle coun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setTexture(TextureData newtextur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assign my texture to newtextur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update my texture size variables;</w:t>
      </w:r>
    </w:p>
    <w:p w:rsidR="0069156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setBuilder(Builder newbuilde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f the newbuilder's count is bigger than the count I can handl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throw an erro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set my builder to the new on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update my builder variables;</w:t>
      </w:r>
    </w:p>
    <w:p w:rsidR="0069156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Default="00691561" w:rsidP="00691561">
      <w:pPr>
        <w:pStyle w:val="NoSpacing"/>
        <w:spacing w:before="0"/>
        <w:rPr>
          <w:rFonts w:ascii="Consolas" w:eastAsia="BatangChe" w:hAnsi="Consolas" w:cs="Consolas"/>
          <w:sz w:val="18"/>
          <w:szCs w:val="18"/>
        </w:rPr>
      </w:pPr>
    </w:p>
    <w:p w:rsidR="00691561" w:rsidRPr="006A06FF" w:rsidRDefault="00691561" w:rsidP="00691561">
      <w:pPr>
        <w:pStyle w:val="NoSpacing"/>
        <w:spacing w:before="0"/>
        <w:rPr>
          <w:rFonts w:ascii="Consolas" w:eastAsia="BatangChe" w:hAnsi="Consolas" w:cs="Consolas"/>
          <w:sz w:val="18"/>
          <w:szCs w:val="18"/>
        </w:rPr>
      </w:pPr>
      <w:r w:rsidRPr="006A06FF">
        <w:rPr>
          <w:rFonts w:ascii="Consolas" w:eastAsia="BatangChe" w:hAnsi="Consolas" w:cs="Consolas"/>
          <w:sz w:val="18"/>
          <w:szCs w:val="18"/>
        </w:rPr>
        <w:t xml:space="preserve">    addCollisionRect(sf::FloatRect rect)</w:t>
      </w:r>
    </w:p>
    <w:p w:rsidR="00691561" w:rsidRPr="006A06FF" w:rsidRDefault="00691561" w:rsidP="00691561">
      <w:pPr>
        <w:pStyle w:val="NoSpacing"/>
        <w:spacing w:before="0"/>
        <w:rPr>
          <w:rFonts w:ascii="Consolas" w:eastAsia="BatangChe" w:hAnsi="Consolas" w:cs="Consolas"/>
          <w:sz w:val="18"/>
          <w:szCs w:val="18"/>
        </w:rPr>
      </w:pPr>
      <w:r w:rsidRPr="006A06FF">
        <w:rPr>
          <w:rFonts w:ascii="Consolas" w:eastAsia="BatangChe" w:hAnsi="Consolas" w:cs="Consolas"/>
          <w:sz w:val="18"/>
          <w:szCs w:val="18"/>
        </w:rPr>
        <w:t xml:space="preserve">    {</w:t>
      </w:r>
    </w:p>
    <w:p w:rsidR="00691561" w:rsidRPr="006A06FF" w:rsidRDefault="00691561" w:rsidP="00691561">
      <w:pPr>
        <w:pStyle w:val="NoSpacing"/>
        <w:spacing w:before="0"/>
        <w:rPr>
          <w:rFonts w:ascii="Consolas" w:eastAsia="BatangChe" w:hAnsi="Consolas" w:cs="Consolas"/>
          <w:sz w:val="18"/>
          <w:szCs w:val="18"/>
        </w:rPr>
      </w:pPr>
      <w:r w:rsidRPr="006A06FF">
        <w:rPr>
          <w:rFonts w:ascii="Consolas" w:eastAsia="BatangChe" w:hAnsi="Consolas" w:cs="Consolas"/>
          <w:sz w:val="18"/>
          <w:szCs w:val="18"/>
        </w:rPr>
        <w:t xml:space="preserve">        add rect to</w:t>
      </w:r>
      <w:r>
        <w:rPr>
          <w:rFonts w:ascii="Consolas" w:eastAsia="BatangChe" w:hAnsi="Consolas" w:cs="Consolas"/>
          <w:sz w:val="18"/>
          <w:szCs w:val="18"/>
        </w:rPr>
        <w:t xml:space="preserve"> my list of</w:t>
      </w:r>
      <w:r w:rsidRPr="006A06FF">
        <w:rPr>
          <w:rFonts w:ascii="Consolas" w:eastAsia="BatangChe" w:hAnsi="Consolas" w:cs="Consolas"/>
          <w:sz w:val="18"/>
          <w:szCs w:val="18"/>
        </w:rPr>
        <w:t xml:space="preserve"> collision</w:t>
      </w:r>
      <w:r>
        <w:rPr>
          <w:rFonts w:ascii="Consolas" w:eastAsia="BatangChe" w:hAnsi="Consolas" w:cs="Consolas"/>
          <w:sz w:val="18"/>
          <w:szCs w:val="18"/>
        </w:rPr>
        <w:t xml:space="preserve"> </w:t>
      </w:r>
      <w:r w:rsidRPr="006A06FF">
        <w:rPr>
          <w:rFonts w:ascii="Consolas" w:eastAsia="BatangChe" w:hAnsi="Consolas" w:cs="Consolas"/>
          <w:sz w:val="18"/>
          <w:szCs w:val="18"/>
        </w:rPr>
        <w:t>rects</w:t>
      </w:r>
    </w:p>
    <w:p w:rsidR="00691561" w:rsidRPr="006A06FF" w:rsidRDefault="00691561" w:rsidP="00691561">
      <w:pPr>
        <w:pStyle w:val="NoSpacing"/>
        <w:spacing w:before="0"/>
        <w:rPr>
          <w:rFonts w:ascii="Consolas" w:eastAsia="BatangChe" w:hAnsi="Consolas" w:cs="Consolas"/>
          <w:sz w:val="18"/>
          <w:szCs w:val="18"/>
        </w:rPr>
      </w:pPr>
      <w:r w:rsidRPr="006A06FF">
        <w:rPr>
          <w:rFonts w:ascii="Consolas" w:eastAsia="BatangChe" w:hAnsi="Consolas" w:cs="Consolas"/>
          <w:sz w:val="18"/>
          <w:szCs w:val="18"/>
        </w:rPr>
        <w:t xml:space="preserve">    }</w:t>
      </w:r>
    </w:p>
    <w:p w:rsidR="00691561" w:rsidRPr="006A06FF" w:rsidRDefault="00691561" w:rsidP="00691561">
      <w:pPr>
        <w:pStyle w:val="NoSpacing"/>
        <w:spacing w:before="0"/>
        <w:rPr>
          <w:rFonts w:ascii="Consolas" w:eastAsia="BatangChe" w:hAnsi="Consolas" w:cs="Consolas"/>
          <w:sz w:val="18"/>
          <w:szCs w:val="18"/>
        </w:rPr>
      </w:pPr>
    </w:p>
    <w:p w:rsidR="00691561" w:rsidRPr="006A06FF" w:rsidRDefault="00691561" w:rsidP="00691561">
      <w:pPr>
        <w:pStyle w:val="NoSpacing"/>
        <w:spacing w:before="0"/>
        <w:rPr>
          <w:rFonts w:ascii="Consolas" w:eastAsia="BatangChe" w:hAnsi="Consolas" w:cs="Consolas"/>
          <w:sz w:val="18"/>
          <w:szCs w:val="18"/>
        </w:rPr>
      </w:pPr>
      <w:r w:rsidRPr="006A06FF">
        <w:rPr>
          <w:rFonts w:ascii="Consolas" w:eastAsia="BatangChe" w:hAnsi="Consolas" w:cs="Consolas"/>
          <w:sz w:val="18"/>
          <w:szCs w:val="18"/>
        </w:rPr>
        <w:t xml:space="preserve">    clearCollisionRects()</w:t>
      </w:r>
    </w:p>
    <w:p w:rsidR="00691561" w:rsidRPr="006A06FF" w:rsidRDefault="00691561" w:rsidP="00691561">
      <w:pPr>
        <w:pStyle w:val="NoSpacing"/>
        <w:spacing w:before="0"/>
        <w:rPr>
          <w:rFonts w:ascii="Consolas" w:eastAsia="BatangChe" w:hAnsi="Consolas" w:cs="Consolas"/>
          <w:sz w:val="18"/>
          <w:szCs w:val="18"/>
        </w:rPr>
      </w:pPr>
      <w:r w:rsidRPr="006A06FF">
        <w:rPr>
          <w:rFonts w:ascii="Consolas" w:eastAsia="BatangChe" w:hAnsi="Consolas" w:cs="Consolas"/>
          <w:sz w:val="18"/>
          <w:szCs w:val="18"/>
        </w:rPr>
        <w:t xml:space="preserve">    {</w:t>
      </w:r>
    </w:p>
    <w:p w:rsidR="00691561" w:rsidRPr="006A06FF" w:rsidRDefault="00691561" w:rsidP="00691561">
      <w:pPr>
        <w:pStyle w:val="NoSpacing"/>
        <w:spacing w:before="0"/>
        <w:rPr>
          <w:rFonts w:ascii="Consolas" w:eastAsia="BatangChe" w:hAnsi="Consolas" w:cs="Consolas"/>
          <w:sz w:val="18"/>
          <w:szCs w:val="18"/>
        </w:rPr>
      </w:pPr>
      <w:r w:rsidRPr="006A06FF">
        <w:rPr>
          <w:rFonts w:ascii="Consolas" w:eastAsia="BatangChe" w:hAnsi="Consolas" w:cs="Consolas"/>
          <w:sz w:val="18"/>
          <w:szCs w:val="18"/>
        </w:rPr>
        <w:t xml:space="preserve">        empty </w:t>
      </w:r>
      <w:r>
        <w:rPr>
          <w:rFonts w:ascii="Consolas" w:eastAsia="BatangChe" w:hAnsi="Consolas" w:cs="Consolas"/>
          <w:sz w:val="18"/>
          <w:szCs w:val="18"/>
        </w:rPr>
        <w:t xml:space="preserve">my list of </w:t>
      </w:r>
      <w:r w:rsidRPr="006A06FF">
        <w:rPr>
          <w:rFonts w:ascii="Consolas" w:eastAsia="BatangChe" w:hAnsi="Consolas" w:cs="Consolas"/>
          <w:sz w:val="18"/>
          <w:szCs w:val="18"/>
        </w:rPr>
        <w:t>collision</w:t>
      </w:r>
      <w:r>
        <w:rPr>
          <w:rFonts w:ascii="Consolas" w:eastAsia="BatangChe" w:hAnsi="Consolas" w:cs="Consolas"/>
          <w:sz w:val="18"/>
          <w:szCs w:val="18"/>
        </w:rPr>
        <w:t xml:space="preserve"> </w:t>
      </w:r>
      <w:r w:rsidRPr="006A06FF">
        <w:rPr>
          <w:rFonts w:ascii="Consolas" w:eastAsia="BatangChe" w:hAnsi="Consolas" w:cs="Consolas"/>
          <w:sz w:val="18"/>
          <w:szCs w:val="18"/>
        </w:rPr>
        <w:t>rects</w:t>
      </w:r>
    </w:p>
    <w:p w:rsidR="00691561" w:rsidRPr="00C155C1" w:rsidRDefault="00691561" w:rsidP="00691561">
      <w:pPr>
        <w:pStyle w:val="NoSpacing"/>
        <w:spacing w:before="0"/>
        <w:rPr>
          <w:rFonts w:ascii="Consolas" w:eastAsia="BatangChe" w:hAnsi="Consolas" w:cs="Consolas"/>
          <w:sz w:val="18"/>
          <w:szCs w:val="18"/>
        </w:rPr>
      </w:pPr>
      <w:r w:rsidRPr="006A06FF">
        <w:rPr>
          <w:rFonts w:ascii="Consolas" w:eastAsia="BatangChe" w:hAnsi="Consolas" w:cs="Consolas"/>
          <w:sz w:val="18"/>
          <w:szCs w:val="18"/>
        </w:rPr>
        <w:t xml:space="preserve">    }</w:t>
      </w:r>
    </w:p>
    <w:p w:rsidR="00691561" w:rsidRDefault="00691561" w:rsidP="00691561">
      <w:pPr>
        <w:pStyle w:val="NoSpacing"/>
        <w:spacing w:before="0"/>
        <w:rPr>
          <w:rFonts w:ascii="Consolas" w:eastAsia="BatangChe" w:hAnsi="Consolas" w:cs="Consolas"/>
          <w:sz w:val="18"/>
          <w:szCs w:val="18"/>
        </w:rPr>
      </w:pPr>
    </w:p>
    <w:p w:rsidR="001B1F79" w:rsidRPr="001B1F79" w:rsidRDefault="001B1F79" w:rsidP="001B1F79">
      <w:pPr>
        <w:pStyle w:val="NoSpacing"/>
        <w:spacing w:before="0"/>
        <w:rPr>
          <w:rFonts w:ascii="Consolas" w:eastAsia="BatangChe" w:hAnsi="Consolas" w:cs="Consolas"/>
          <w:sz w:val="18"/>
          <w:szCs w:val="18"/>
        </w:rPr>
      </w:pPr>
      <w:r>
        <w:rPr>
          <w:rFonts w:ascii="Consolas" w:eastAsia="BatangChe" w:hAnsi="Consolas" w:cs="Consolas"/>
          <w:sz w:val="18"/>
          <w:szCs w:val="18"/>
        </w:rPr>
        <w:t xml:space="preserve">    </w:t>
      </w:r>
      <w:r w:rsidRPr="001B1F79">
        <w:rPr>
          <w:rFonts w:ascii="Consolas" w:eastAsia="BatangChe" w:hAnsi="Consolas" w:cs="Consolas"/>
          <w:sz w:val="18"/>
          <w:szCs w:val="18"/>
        </w:rPr>
        <w:t>void detectCollisions(Particle&amp; p)</w:t>
      </w:r>
    </w:p>
    <w:p w:rsidR="001B1F79" w:rsidRPr="001B1F79" w:rsidRDefault="001B1F79" w:rsidP="001B1F79">
      <w:pPr>
        <w:pStyle w:val="NoSpacing"/>
        <w:spacing w:before="0"/>
        <w:rPr>
          <w:rFonts w:ascii="Consolas" w:eastAsia="BatangChe" w:hAnsi="Consolas" w:cs="Consolas"/>
          <w:sz w:val="18"/>
          <w:szCs w:val="18"/>
        </w:rPr>
      </w:pPr>
      <w:r>
        <w:rPr>
          <w:rFonts w:ascii="Consolas" w:eastAsia="BatangChe" w:hAnsi="Consolas" w:cs="Consolas"/>
          <w:sz w:val="18"/>
          <w:szCs w:val="18"/>
        </w:rPr>
        <w:t xml:space="preserve">    </w:t>
      </w:r>
      <w:r w:rsidRPr="001B1F79">
        <w:rPr>
          <w:rFonts w:ascii="Consolas" w:eastAsia="BatangChe" w:hAnsi="Consolas" w:cs="Consolas"/>
          <w:sz w:val="18"/>
          <w:szCs w:val="18"/>
        </w:rPr>
        <w:t>{</w:t>
      </w:r>
    </w:p>
    <w:p w:rsidR="001B1F79" w:rsidRPr="001B1F79" w:rsidRDefault="001B1F79" w:rsidP="001B1F79">
      <w:pPr>
        <w:pStyle w:val="NoSpacing"/>
        <w:spacing w:before="0"/>
        <w:rPr>
          <w:rFonts w:ascii="Consolas" w:eastAsia="BatangChe" w:hAnsi="Consolas" w:cs="Consolas"/>
          <w:sz w:val="18"/>
          <w:szCs w:val="18"/>
        </w:rPr>
      </w:pPr>
      <w:r>
        <w:rPr>
          <w:rFonts w:ascii="Consolas" w:eastAsia="BatangChe" w:hAnsi="Consolas" w:cs="Consolas"/>
          <w:sz w:val="18"/>
          <w:szCs w:val="18"/>
        </w:rPr>
        <w:t xml:space="preserve">        </w:t>
      </w:r>
      <w:r w:rsidRPr="001B1F79">
        <w:rPr>
          <w:rFonts w:ascii="Consolas" w:eastAsia="BatangChe" w:hAnsi="Consolas" w:cs="Consolas"/>
          <w:sz w:val="18"/>
          <w:szCs w:val="18"/>
        </w:rPr>
        <w:t>for each collision rectangle</w:t>
      </w:r>
    </w:p>
    <w:p w:rsidR="001B1F79" w:rsidRPr="001B1F79" w:rsidRDefault="001B1F79" w:rsidP="001B1F79">
      <w:pPr>
        <w:pStyle w:val="NoSpacing"/>
        <w:spacing w:before="0"/>
        <w:rPr>
          <w:rFonts w:ascii="Consolas" w:eastAsia="BatangChe" w:hAnsi="Consolas" w:cs="Consolas"/>
          <w:sz w:val="18"/>
          <w:szCs w:val="18"/>
        </w:rPr>
      </w:pPr>
      <w:r>
        <w:rPr>
          <w:rFonts w:ascii="Consolas" w:eastAsia="BatangChe" w:hAnsi="Consolas" w:cs="Consolas"/>
          <w:sz w:val="18"/>
          <w:szCs w:val="18"/>
        </w:rPr>
        <w:t xml:space="preserve">        </w:t>
      </w:r>
      <w:r w:rsidRPr="001B1F79">
        <w:rPr>
          <w:rFonts w:ascii="Consolas" w:eastAsia="BatangChe" w:hAnsi="Consolas" w:cs="Consolas"/>
          <w:sz w:val="18"/>
          <w:szCs w:val="18"/>
        </w:rPr>
        <w:t>if the vertex is in the rectangle</w:t>
      </w:r>
    </w:p>
    <w:p w:rsidR="001B1F79" w:rsidRPr="001B1F79" w:rsidRDefault="001B1F79" w:rsidP="001B1F79">
      <w:pPr>
        <w:pStyle w:val="NoSpacing"/>
        <w:spacing w:before="0"/>
        <w:rPr>
          <w:rFonts w:ascii="Consolas" w:eastAsia="BatangChe" w:hAnsi="Consolas" w:cs="Consolas"/>
          <w:sz w:val="18"/>
          <w:szCs w:val="18"/>
        </w:rPr>
      </w:pPr>
      <w:r>
        <w:rPr>
          <w:rFonts w:ascii="Consolas" w:eastAsia="BatangChe" w:hAnsi="Consolas" w:cs="Consolas"/>
          <w:sz w:val="18"/>
          <w:szCs w:val="18"/>
        </w:rPr>
        <w:t xml:space="preserve">        </w:t>
      </w:r>
      <w:r w:rsidRPr="001B1F79">
        <w:rPr>
          <w:rFonts w:ascii="Consolas" w:eastAsia="BatangChe" w:hAnsi="Consolas" w:cs="Consolas"/>
          <w:sz w:val="18"/>
          <w:szCs w:val="18"/>
        </w:rPr>
        <w:t>collide particle p</w:t>
      </w:r>
    </w:p>
    <w:p w:rsidR="001B1F79" w:rsidRPr="001B1F79" w:rsidRDefault="001B1F79" w:rsidP="001B1F79">
      <w:pPr>
        <w:pStyle w:val="NoSpacing"/>
        <w:spacing w:before="0"/>
        <w:rPr>
          <w:rFonts w:ascii="Consolas" w:eastAsia="BatangChe" w:hAnsi="Consolas" w:cs="Consolas"/>
          <w:sz w:val="18"/>
          <w:szCs w:val="18"/>
        </w:rPr>
      </w:pPr>
      <w:r>
        <w:rPr>
          <w:rFonts w:ascii="Consolas" w:eastAsia="BatangChe" w:hAnsi="Consolas" w:cs="Consolas"/>
          <w:sz w:val="18"/>
          <w:szCs w:val="18"/>
        </w:rPr>
        <w:t xml:space="preserve">    </w:t>
      </w:r>
      <w:r w:rsidRPr="001B1F79">
        <w:rPr>
          <w:rFonts w:ascii="Consolas" w:eastAsia="BatangChe" w:hAnsi="Consolas" w:cs="Consolas"/>
          <w:sz w:val="18"/>
          <w:szCs w:val="18"/>
        </w:rPr>
        <w:t>}</w:t>
      </w:r>
    </w:p>
    <w:p w:rsidR="001B1F79" w:rsidRPr="001B1F79" w:rsidRDefault="001B1F79" w:rsidP="001B1F79">
      <w:pPr>
        <w:pStyle w:val="NoSpacing"/>
        <w:spacing w:before="0"/>
        <w:rPr>
          <w:rFonts w:ascii="Consolas" w:eastAsia="BatangChe" w:hAnsi="Consolas" w:cs="Consolas"/>
          <w:sz w:val="18"/>
          <w:szCs w:val="18"/>
        </w:rPr>
      </w:pPr>
    </w:p>
    <w:p w:rsidR="001B1F79" w:rsidRPr="001B1F79" w:rsidRDefault="001B1F79" w:rsidP="001B1F79">
      <w:pPr>
        <w:pStyle w:val="NoSpacing"/>
        <w:spacing w:before="0"/>
        <w:rPr>
          <w:rFonts w:ascii="Consolas" w:eastAsia="BatangChe" w:hAnsi="Consolas" w:cs="Consolas"/>
          <w:sz w:val="18"/>
          <w:szCs w:val="18"/>
        </w:rPr>
      </w:pPr>
      <w:r>
        <w:rPr>
          <w:rFonts w:ascii="Consolas" w:eastAsia="BatangChe" w:hAnsi="Consolas" w:cs="Consolas"/>
          <w:sz w:val="18"/>
          <w:szCs w:val="18"/>
        </w:rPr>
        <w:t xml:space="preserve">    </w:t>
      </w:r>
      <w:r w:rsidRPr="001B1F79">
        <w:rPr>
          <w:rFonts w:ascii="Consolas" w:eastAsia="BatangChe" w:hAnsi="Consolas" w:cs="Consolas"/>
          <w:sz w:val="18"/>
          <w:szCs w:val="18"/>
        </w:rPr>
        <w:t>void collide(Particle&amp; p, sf::FloatRect rect)</w:t>
      </w:r>
    </w:p>
    <w:p w:rsidR="001B1F79" w:rsidRPr="001B1F79" w:rsidRDefault="001B1F79" w:rsidP="001B1F79">
      <w:pPr>
        <w:pStyle w:val="NoSpacing"/>
        <w:spacing w:before="0"/>
        <w:rPr>
          <w:rFonts w:ascii="Consolas" w:eastAsia="BatangChe" w:hAnsi="Consolas" w:cs="Consolas"/>
          <w:sz w:val="18"/>
          <w:szCs w:val="18"/>
        </w:rPr>
      </w:pPr>
      <w:r>
        <w:rPr>
          <w:rFonts w:ascii="Consolas" w:eastAsia="BatangChe" w:hAnsi="Consolas" w:cs="Consolas"/>
          <w:sz w:val="18"/>
          <w:szCs w:val="18"/>
        </w:rPr>
        <w:t xml:space="preserve">    </w:t>
      </w:r>
      <w:r w:rsidRPr="001B1F79">
        <w:rPr>
          <w:rFonts w:ascii="Consolas" w:eastAsia="BatangChe" w:hAnsi="Consolas" w:cs="Consolas"/>
          <w:sz w:val="18"/>
          <w:szCs w:val="18"/>
        </w:rPr>
        <w:t>{</w:t>
      </w:r>
    </w:p>
    <w:p w:rsidR="001B1F79" w:rsidRPr="001B1F79" w:rsidRDefault="001B1F79" w:rsidP="001B1F79">
      <w:pPr>
        <w:pStyle w:val="NoSpacing"/>
        <w:spacing w:before="0"/>
        <w:rPr>
          <w:rFonts w:ascii="Consolas" w:eastAsia="BatangChe" w:hAnsi="Consolas" w:cs="Consolas"/>
          <w:sz w:val="18"/>
          <w:szCs w:val="18"/>
        </w:rPr>
      </w:pPr>
      <w:r>
        <w:rPr>
          <w:rFonts w:ascii="Consolas" w:eastAsia="BatangChe" w:hAnsi="Consolas" w:cs="Consolas"/>
          <w:sz w:val="18"/>
          <w:szCs w:val="18"/>
        </w:rPr>
        <w:t xml:space="preserve">        </w:t>
      </w:r>
      <w:r w:rsidRPr="001B1F79">
        <w:rPr>
          <w:rFonts w:ascii="Consolas" w:eastAsia="BatangChe" w:hAnsi="Consolas" w:cs="Consolas"/>
          <w:sz w:val="18"/>
          <w:szCs w:val="18"/>
        </w:rPr>
        <w:t>//empty</w:t>
      </w:r>
    </w:p>
    <w:p w:rsidR="001B1F79" w:rsidRDefault="001B1F79" w:rsidP="001B1F79">
      <w:pPr>
        <w:pStyle w:val="NoSpacing"/>
        <w:spacing w:before="0"/>
        <w:rPr>
          <w:rFonts w:ascii="Consolas" w:eastAsia="BatangChe" w:hAnsi="Consolas" w:cs="Consolas"/>
          <w:sz w:val="18"/>
          <w:szCs w:val="18"/>
        </w:rPr>
      </w:pPr>
      <w:r>
        <w:rPr>
          <w:rFonts w:ascii="Consolas" w:eastAsia="BatangChe" w:hAnsi="Consolas" w:cs="Consolas"/>
          <w:sz w:val="18"/>
          <w:szCs w:val="18"/>
        </w:rPr>
        <w:t xml:space="preserve">    </w:t>
      </w:r>
      <w:bookmarkStart w:id="119" w:name="_GoBack"/>
      <w:bookmarkEnd w:id="119"/>
      <w:r w:rsidRPr="001B1F79">
        <w:rPr>
          <w:rFonts w:ascii="Consolas" w:eastAsia="BatangChe" w:hAnsi="Consolas" w:cs="Consolas"/>
          <w:sz w:val="18"/>
          <w:szCs w:val="18"/>
        </w:rPr>
        <w:t>}</w:t>
      </w:r>
    </w:p>
    <w:p w:rsidR="001B1F79" w:rsidRPr="00C155C1" w:rsidRDefault="001B1F79" w:rsidP="001B1F79">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lastRenderedPageBreak/>
        <w:t xml:space="preserve">    clea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set all of my particles' lifetime to 0;</w:t>
      </w:r>
    </w:p>
    <w:p w:rsidR="0069156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getParticleCoun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return vertices count / individual vertex count;</w:t>
      </w:r>
    </w:p>
    <w:p w:rsidR="0069156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sDead(Particle p)</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if particle p's lifetime is 0 or less</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return tru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els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return fals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Pr>
          <w:rFonts w:ascii="Consolas" w:eastAsia="BatangChe" w:hAnsi="Consolas" w:cs="Consolas"/>
          <w:sz w:val="18"/>
          <w:szCs w:val="18"/>
        </w:rPr>
        <w:t xml:space="preserve">    updateParticle(</w:t>
      </w:r>
      <w:r w:rsidRPr="00C155C1">
        <w:rPr>
          <w:rFonts w:ascii="Consolas" w:eastAsia="BatangChe" w:hAnsi="Consolas" w:cs="Consolas"/>
          <w:sz w:val="18"/>
          <w:szCs w:val="18"/>
        </w:rPr>
        <w:t>Particle</w:t>
      </w:r>
      <w:r>
        <w:rPr>
          <w:rFonts w:ascii="Consolas" w:eastAsia="BatangChe" w:hAnsi="Consolas" w:cs="Consolas"/>
          <w:sz w:val="18"/>
          <w:szCs w:val="18"/>
        </w:rPr>
        <w:t>, sf::Time</w:t>
      </w:r>
      <w:r w:rsidRPr="00C155C1">
        <w:rPr>
          <w:rFonts w:ascii="Consolas" w:eastAsia="BatangChe" w:hAnsi="Consolas" w:cs="Consolas"/>
          <w:sz w:val="18"/>
          <w:szCs w:val="18"/>
        </w:rPr>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 empty</w:t>
      </w:r>
    </w:p>
    <w:p w:rsidR="0069156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Default="00691561" w:rsidP="00691561">
      <w:pPr>
        <w:pStyle w:val="NoSpacing"/>
        <w:spacing w:before="0"/>
        <w:rPr>
          <w:rFonts w:ascii="Consolas" w:eastAsia="BatangChe" w:hAnsi="Consolas" w:cs="Consolas"/>
          <w:sz w:val="18"/>
          <w:szCs w:val="18"/>
        </w:rPr>
      </w:pPr>
    </w:p>
    <w:p w:rsidR="00691561" w:rsidRDefault="00691561" w:rsidP="00691561">
      <w:pPr>
        <w:pStyle w:val="NoSpacing"/>
        <w:spacing w:before="0"/>
        <w:rPr>
          <w:rFonts w:ascii="Consolas" w:hAnsi="Consolas" w:cs="Consolas"/>
          <w:color w:val="333333"/>
          <w:sz w:val="18"/>
          <w:szCs w:val="18"/>
          <w:shd w:val="clear" w:color="auto" w:fill="FFFFFF"/>
        </w:rPr>
      </w:pPr>
      <w:r>
        <w:rPr>
          <w:rFonts w:ascii="Consolas" w:eastAsia="BatangChe" w:hAnsi="Consolas" w:cs="Consolas"/>
          <w:sz w:val="18"/>
          <w:szCs w:val="18"/>
        </w:rPr>
        <w:t xml:space="preserve">    collideParticle(Particle, </w:t>
      </w:r>
      <w:r>
        <w:rPr>
          <w:rFonts w:ascii="Consolas" w:hAnsi="Consolas" w:cs="Consolas"/>
          <w:color w:val="333333"/>
          <w:sz w:val="18"/>
          <w:szCs w:val="18"/>
          <w:shd w:val="clear" w:color="auto" w:fill="FFFFFF"/>
        </w:rPr>
        <w:t>sf::FloatRect)</w:t>
      </w:r>
    </w:p>
    <w:p w:rsidR="00691561" w:rsidRDefault="00691561" w:rsidP="00691561">
      <w:pPr>
        <w:pStyle w:val="NoSpacing"/>
        <w:spacing w:before="0"/>
        <w:rPr>
          <w:rFonts w:ascii="Consolas" w:hAnsi="Consolas" w:cs="Consolas"/>
          <w:color w:val="333333"/>
          <w:sz w:val="18"/>
          <w:szCs w:val="18"/>
          <w:shd w:val="clear" w:color="auto" w:fill="FFFFFF"/>
        </w:rPr>
      </w:pPr>
      <w:r>
        <w:rPr>
          <w:rFonts w:ascii="Consolas" w:hAnsi="Consolas" w:cs="Consolas"/>
          <w:color w:val="333333"/>
          <w:sz w:val="18"/>
          <w:szCs w:val="18"/>
          <w:shd w:val="clear" w:color="auto" w:fill="FFFFFF"/>
        </w:rPr>
        <w:t xml:space="preserve">    {</w:t>
      </w:r>
    </w:p>
    <w:p w:rsidR="00691561" w:rsidRDefault="00691561" w:rsidP="00691561">
      <w:pPr>
        <w:pStyle w:val="NoSpacing"/>
        <w:spacing w:before="0"/>
        <w:rPr>
          <w:rFonts w:ascii="Consolas" w:hAnsi="Consolas" w:cs="Consolas"/>
          <w:color w:val="333333"/>
          <w:sz w:val="18"/>
          <w:szCs w:val="18"/>
          <w:shd w:val="clear" w:color="auto" w:fill="FFFFFF"/>
        </w:rPr>
      </w:pPr>
      <w:r>
        <w:rPr>
          <w:rFonts w:ascii="Consolas" w:hAnsi="Consolas" w:cs="Consolas"/>
          <w:color w:val="333333"/>
          <w:sz w:val="18"/>
          <w:szCs w:val="18"/>
          <w:shd w:val="clear" w:color="auto" w:fill="FFFFFF"/>
        </w:rPr>
        <w:t xml:space="preserve">        // empty</w:t>
      </w:r>
    </w:p>
    <w:p w:rsidR="00691561" w:rsidRPr="00C155C1" w:rsidRDefault="00691561" w:rsidP="00691561">
      <w:pPr>
        <w:pStyle w:val="NoSpacing"/>
        <w:spacing w:before="0"/>
        <w:rPr>
          <w:rFonts w:ascii="Consolas" w:eastAsia="BatangChe" w:hAnsi="Consolas" w:cs="Consolas"/>
          <w:sz w:val="18"/>
          <w:szCs w:val="18"/>
        </w:rPr>
      </w:pPr>
      <w:r>
        <w:rPr>
          <w:rFonts w:ascii="Consolas" w:hAnsi="Consolas" w:cs="Consolas"/>
          <w:color w:val="333333"/>
          <w:sz w:val="18"/>
          <w:szCs w:val="18"/>
          <w:shd w:val="clear" w:color="auto" w:fill="FFFFFF"/>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the particle builder interface</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ParticleBuilder</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build(ParticleSystem, particleCount, Particle, Vertices, drawCoun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 empty</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getType()</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 empty</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getCount()</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 empty</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 xml:space="preserve">    }</w:t>
      </w:r>
    </w:p>
    <w:p w:rsidR="00691561" w:rsidRPr="00C155C1" w:rsidRDefault="00691561" w:rsidP="00691561">
      <w:pPr>
        <w:pStyle w:val="NoSpacing"/>
        <w:spacing w:before="0"/>
        <w:rPr>
          <w:rFonts w:ascii="Consolas" w:eastAsia="BatangChe" w:hAnsi="Consolas" w:cs="Consolas"/>
          <w:sz w:val="18"/>
          <w:szCs w:val="18"/>
        </w:rPr>
      </w:pPr>
      <w:r w:rsidRPr="00C155C1">
        <w:rPr>
          <w:rFonts w:ascii="Consolas" w:eastAsia="BatangChe" w:hAnsi="Consolas" w:cs="Consolas"/>
          <w:sz w:val="18"/>
          <w:szCs w:val="18"/>
        </w:rPr>
        <w:t>}</w:t>
      </w:r>
    </w:p>
    <w:p w:rsidR="00691561" w:rsidRPr="00AF631C" w:rsidRDefault="00691561" w:rsidP="00691561">
      <w:pPr>
        <w:pStyle w:val="NoSpacing"/>
        <w:spacing w:before="0"/>
        <w:rPr>
          <w:rFonts w:ascii="Consolas" w:eastAsia="BatangChe" w:hAnsi="Consolas" w:cs="Consolas"/>
        </w:rPr>
      </w:pPr>
    </w:p>
    <w:p w:rsidR="00691561" w:rsidRPr="001569C4" w:rsidRDefault="00691561" w:rsidP="00691561">
      <w:pPr>
        <w:pStyle w:val="Heading2"/>
        <w:spacing w:before="0" w:line="240" w:lineRule="auto"/>
        <w:rPr>
          <w:rFonts w:eastAsia="BatangChe"/>
        </w:rPr>
      </w:pPr>
      <w:bookmarkStart w:id="120" w:name="_Toc410834810"/>
      <w:r w:rsidRPr="001569C4">
        <w:rPr>
          <w:rFonts w:eastAsia="BatangChe"/>
        </w:rPr>
        <w:t>Resource Manager</w:t>
      </w:r>
      <w:bookmarkEnd w:id="120"/>
    </w:p>
    <w:p w:rsidR="00691561" w:rsidRPr="001569C4" w:rsidRDefault="00691561" w:rsidP="00691561">
      <w:pPr>
        <w:spacing w:before="0" w:after="0" w:line="240" w:lineRule="auto"/>
        <w:rPr>
          <w:rFonts w:eastAsia="Ubuntu" w:cs="Arial"/>
        </w:rPr>
      </w:pPr>
      <w:r w:rsidRPr="001569C4">
        <w:rPr>
          <w:rFonts w:eastAsia="Ubuntu" w:cs="Arial"/>
        </w:rPr>
        <w:t>This will be used to load, cache, destroy and free our assets. This will decrease memory usage (storing only 1 copy of each resource) and increase performance (referencing the already cached resource instead of making a new one on the fly).</w:t>
      </w:r>
    </w:p>
    <w:p w:rsidR="00691561" w:rsidRPr="00A31F19" w:rsidRDefault="00691561" w:rsidP="00691561">
      <w:pPr>
        <w:spacing w:before="0" w:after="0" w:line="240" w:lineRule="auto"/>
        <w:rPr>
          <w:rFonts w:ascii="Arial" w:hAnsi="Arial" w:cs="Arial"/>
        </w:rPr>
      </w:pP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ID's could be done the same way I'm doing it for GO's.. maybe...</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uint*)</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If the above is done, then ID's are destroyable / need to be destroyed once it's no longer in use (see remove())</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ResMgr&lt;T&gt;</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lastRenderedPageBreak/>
        <w:t xml:space="preserve">    load(string path)</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 empty</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store(T)</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create new ID;</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put the new ID and the value T into the resource map;</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return ID;</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store(T, ID)</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if there is already a pair with that ID</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call remove() on that ID;</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put the ID and the value T into the resource map;</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get(ID key)</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search resource map for key;</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if found</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return value;</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else</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return nothing;</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remove(ID key)</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call get() with the key;</w:t>
      </w:r>
    </w:p>
    <w:p w:rsidR="00691561" w:rsidRPr="00073D5F" w:rsidRDefault="00691561" w:rsidP="00691561">
      <w:pPr>
        <w:pStyle w:val="NoSpacing"/>
        <w:spacing w:before="0"/>
        <w:rPr>
          <w:rFonts w:ascii="Consolas" w:eastAsia="BatangChe" w:hAnsi="Consolas" w:cs="Consolas"/>
          <w:sz w:val="18"/>
          <w:szCs w:val="18"/>
        </w:rPr>
      </w:pP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if something's found</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delete it from the resource map;</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destroy the key;</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return the object found;</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else</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return nothing;</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clear()</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get count of resources;</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clear resource map;</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return count;</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w:t>
      </w:r>
    </w:p>
    <w:p w:rsidR="00691561" w:rsidRPr="00073D5F" w:rsidRDefault="00691561" w:rsidP="00691561">
      <w:pPr>
        <w:pStyle w:val="NoSpacing"/>
        <w:spacing w:before="0"/>
        <w:rPr>
          <w:rFonts w:ascii="Consolas" w:eastAsia="BatangChe" w:hAnsi="Consolas" w:cs="Consolas"/>
          <w:sz w:val="18"/>
          <w:szCs w:val="18"/>
        </w:rPr>
      </w:pP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template specifications:</w:t>
      </w:r>
    </w:p>
    <w:p w:rsidR="00691561" w:rsidRPr="00073D5F" w:rsidRDefault="00691561" w:rsidP="00691561">
      <w:pPr>
        <w:pStyle w:val="NoSpacing"/>
        <w:spacing w:before="0"/>
        <w:rPr>
          <w:rFonts w:ascii="Consolas" w:eastAsia="BatangChe" w:hAnsi="Consolas" w:cs="Consolas"/>
          <w:sz w:val="18"/>
          <w:szCs w:val="18"/>
        </w:rPr>
      </w:pP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SndBuffMgr&lt;sf::SoundBuffer&gt;</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lastRenderedPageBreak/>
        <w:t>{</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load(string path)</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create new sf::SoundBuffer;</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call sf::SoundBuffer's loadFromFile() with the path;</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return the sf::SoundBuffer;</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w:t>
      </w:r>
    </w:p>
    <w:p w:rsidR="00691561" w:rsidRPr="00073D5F" w:rsidRDefault="00691561" w:rsidP="00691561">
      <w:pPr>
        <w:pStyle w:val="NoSpacing"/>
        <w:spacing w:before="0"/>
        <w:rPr>
          <w:rFonts w:ascii="Consolas" w:eastAsia="BatangChe" w:hAnsi="Consolas" w:cs="Consolas"/>
          <w:sz w:val="18"/>
          <w:szCs w:val="18"/>
        </w:rPr>
      </w:pP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SndMgr&lt;sf::Music&gt;</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load(string path)</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create new sf::Music;</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call sf::Music's openFromFile() with the path; // &lt;!</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return the sf::Music;</w:t>
      </w:r>
    </w:p>
    <w:p w:rsidR="00691561" w:rsidRPr="00073D5F" w:rsidRDefault="00691561" w:rsidP="00691561">
      <w:pPr>
        <w:pStyle w:val="NoSpacing"/>
        <w:spacing w:before="0"/>
        <w:rPr>
          <w:rFonts w:ascii="Consolas" w:eastAsia="BatangChe" w:hAnsi="Consolas" w:cs="Consolas"/>
          <w:sz w:val="18"/>
          <w:szCs w:val="18"/>
        </w:rPr>
      </w:pPr>
      <w:r w:rsidRPr="00073D5F">
        <w:rPr>
          <w:rFonts w:ascii="Consolas" w:eastAsia="BatangChe" w:hAnsi="Consolas" w:cs="Consolas"/>
          <w:sz w:val="18"/>
          <w:szCs w:val="18"/>
        </w:rPr>
        <w:t xml:space="preserve">    }</w:t>
      </w:r>
    </w:p>
    <w:p w:rsidR="00691561" w:rsidRPr="00A31F19" w:rsidRDefault="00691561" w:rsidP="00691561">
      <w:pPr>
        <w:pStyle w:val="NoSpacing"/>
        <w:spacing w:before="0"/>
        <w:rPr>
          <w:rFonts w:ascii="Consolas" w:eastAsia="BatangChe" w:hAnsi="Consolas" w:cs="Consolas"/>
        </w:rPr>
      </w:pPr>
      <w:r w:rsidRPr="00073D5F">
        <w:rPr>
          <w:rFonts w:ascii="Consolas" w:eastAsia="BatangChe" w:hAnsi="Consolas" w:cs="Consolas"/>
          <w:sz w:val="18"/>
          <w:szCs w:val="18"/>
        </w:rPr>
        <w:t>}</w:t>
      </w:r>
    </w:p>
    <w:p w:rsidR="00691561" w:rsidRPr="00A31F19" w:rsidRDefault="00691561" w:rsidP="00691561">
      <w:pPr>
        <w:pStyle w:val="NoSpacing"/>
        <w:spacing w:before="0"/>
        <w:rPr>
          <w:rFonts w:ascii="Consolas" w:eastAsia="BatangChe" w:hAnsi="Consolas" w:cs="Consolas"/>
        </w:rPr>
      </w:pPr>
    </w:p>
    <w:p w:rsidR="00691561" w:rsidRPr="001569C4" w:rsidRDefault="00691561" w:rsidP="00691561">
      <w:pPr>
        <w:pStyle w:val="Heading2"/>
        <w:spacing w:before="0" w:line="240" w:lineRule="auto"/>
        <w:rPr>
          <w:rFonts w:eastAsia="BatangChe"/>
        </w:rPr>
      </w:pPr>
      <w:bookmarkStart w:id="121" w:name="_Toc410834811"/>
      <w:r w:rsidRPr="001569C4">
        <w:rPr>
          <w:rFonts w:eastAsia="BatangChe"/>
        </w:rPr>
        <w:t>Resource Manager: AUDIO</w:t>
      </w:r>
      <w:bookmarkEnd w:id="121"/>
    </w:p>
    <w:p w:rsidR="00691561" w:rsidRPr="001569C4" w:rsidRDefault="00691561" w:rsidP="00691561">
      <w:pPr>
        <w:spacing w:before="0" w:after="0" w:line="240" w:lineRule="auto"/>
        <w:rPr>
          <w:rFonts w:eastAsia="Ubuntu" w:cs="Arial"/>
        </w:rPr>
      </w:pPr>
      <w:r w:rsidRPr="001569C4">
        <w:rPr>
          <w:rFonts w:eastAsia="Ubuntu" w:cs="Arial"/>
        </w:rPr>
        <w:t>A static class that will manage all of the audio resources. It will provide easy ways to play sounds and mus</w:t>
      </w:r>
      <w:r>
        <w:rPr>
          <w:rFonts w:eastAsia="Ubuntu" w:cs="Arial"/>
        </w:rPr>
        <w:t>ic appropriately. Features: 2D s</w:t>
      </w:r>
      <w:r w:rsidRPr="001569C4">
        <w:rPr>
          <w:rFonts w:eastAsia="Ubuntu" w:cs="Arial"/>
        </w:rPr>
        <w:t>patialization which can take mono sounds and place them in the stereo image at a point relative to the observer. Pre-loads short and/or common sounds into memory for instant access. Streams music from the disk. Performs automatic resource clean-up.</w:t>
      </w:r>
    </w:p>
    <w:p w:rsidR="00691561" w:rsidRPr="00A31F19" w:rsidRDefault="00691561" w:rsidP="00691561">
      <w:pPr>
        <w:spacing w:before="0" w:after="0" w:line="240" w:lineRule="auto"/>
        <w:rPr>
          <w:rFonts w:ascii="Arial" w:hAnsi="Arial" w:cs="Arial"/>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besides the Music and SoundBuffer ResMgrs that AudioMgr has, it also has a Sound ResMgr which will link the buffer and the sound objects togethe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udioMg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loadSound(string path)</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call load() on the SoundBuffer ResMgr with the path;</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call store() on the SoundBuffer with the value from abov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use the return value from above to store a new Sound with the same ID;</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if everything was successful</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return tru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els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return fals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loadMusic(string path)</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call load() on the SoundBuffer ResMgr with the path;</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call store() on the SoundBuffer with the value from above;</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if everything was successful</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return tru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els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return fals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removeSound(ID key)</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make copy of key;</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call remove() on the sound manager with the key;</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call remove() on the sound buffer manager with the key;</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removeMusic(ID key)</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lastRenderedPageBreak/>
        <w:t xml:space="preserve">    {</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call remove() on the music manager with the key;</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playSound(ID key, sf::Vector2f position)</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find the sound with the ID;</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if not found</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return;</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set position of sound;</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play sound;</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playMusic(ID)</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find the music with the ID;</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if not found</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return;</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play music;</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 xml:space="preserve">    }</w:t>
      </w:r>
    </w:p>
    <w:p w:rsidR="00691561" w:rsidRDefault="00691561" w:rsidP="00691561">
      <w:pPr>
        <w:pStyle w:val="NoSpacing"/>
        <w:spacing w:before="0"/>
        <w:rPr>
          <w:rFonts w:ascii="Consolas" w:eastAsia="BatangChe" w:hAnsi="Consolas" w:cs="Consolas"/>
        </w:rPr>
      </w:pPr>
      <w:r w:rsidRPr="0083051C">
        <w:rPr>
          <w:rFonts w:ascii="Consolas" w:eastAsia="BatangChe" w:hAnsi="Consolas" w:cs="Consolas"/>
          <w:sz w:val="18"/>
          <w:szCs w:val="18"/>
        </w:rPr>
        <w:t>}</w:t>
      </w:r>
    </w:p>
    <w:p w:rsidR="00691561" w:rsidRPr="00AF631C" w:rsidRDefault="00691561" w:rsidP="00691561">
      <w:pPr>
        <w:pStyle w:val="NoSpacing"/>
        <w:spacing w:before="0"/>
        <w:rPr>
          <w:rFonts w:ascii="Consolas" w:eastAsia="BatangChe" w:hAnsi="Consolas" w:cs="Consolas"/>
        </w:rPr>
      </w:pPr>
    </w:p>
    <w:p w:rsidR="00691561" w:rsidRDefault="00691561" w:rsidP="00691561">
      <w:pPr>
        <w:rPr>
          <w:rFonts w:eastAsia="BatangChe"/>
          <w:caps/>
          <w:spacing w:val="15"/>
        </w:rPr>
      </w:pPr>
      <w:r>
        <w:rPr>
          <w:rFonts w:eastAsia="BatangChe"/>
        </w:rPr>
        <w:br w:type="page"/>
      </w:r>
    </w:p>
    <w:p w:rsidR="00691561" w:rsidRDefault="00691561" w:rsidP="00691561">
      <w:pPr>
        <w:pStyle w:val="Heading2"/>
        <w:spacing w:before="0" w:line="240" w:lineRule="auto"/>
        <w:rPr>
          <w:rFonts w:eastAsia="BatangChe"/>
        </w:rPr>
      </w:pPr>
      <w:bookmarkStart w:id="122" w:name="_Toc410834812"/>
      <w:r>
        <w:rPr>
          <w:rFonts w:eastAsia="BatangChe"/>
        </w:rPr>
        <w:lastRenderedPageBreak/>
        <w:t>Shaders</w:t>
      </w:r>
      <w:bookmarkEnd w:id="122"/>
    </w:p>
    <w:p w:rsidR="00691561" w:rsidRPr="00AA20FA" w:rsidRDefault="00691561" w:rsidP="00691561"/>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blu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calculate the vertical and horizontal offse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calculate the blur kernel based on input paramete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add each texture location in the kernel to the pixel colo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multiply each texture location by it's kernel mutato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the fragment color based on pixel (divide by kernel siz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huesa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the pixel color to the corresponding texture location</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convert the RGB of the pixel to HSV and apply it to fragHSV</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add hue input parameter to the hue subset of fragHSV</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convert fragHSV to RGB format and apply it to pixel</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add brightness parameter to each subset of pixel</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clamp each subset of pixel</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apply contrast parameter to each subset of pixel</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fragcolour to pixel</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lighting</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basedistance to the fragment location</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invert the y element of basedistance //to correct for SFML inverted y-axis</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distance to origin parameter - basedistanc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distance to the length of the line represented by distanc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attenuation to the reciprical of (attenuation parameter * distance) * 2</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frag colour elements R,G and B to attenuation, A to 1;</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frag colour to frag colour * lightcolour paramete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pound</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vertex to vertex * modelviewmatrix</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offset to vertex - poundposition paramete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length to the length of the line represented by offse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if length is less than poundfinalradius paramete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r w:rsidRPr="0083051C">
        <w:rPr>
          <w:rFonts w:ascii="Consolas" w:eastAsia="BatangChe" w:hAnsi="Consolas" w:cs="Consolas"/>
          <w:sz w:val="18"/>
          <w:szCs w:val="18"/>
        </w:rPr>
        <w:tab/>
        <w:t>set pushdistance to poundinitialradius + length / poundtotalradius * (poundtotalradius - poundinitialradius)</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r w:rsidRPr="0083051C">
        <w:rPr>
          <w:rFonts w:ascii="Consolas" w:eastAsia="BatangChe" w:hAnsi="Consolas" w:cs="Consolas"/>
          <w:sz w:val="18"/>
          <w:szCs w:val="18"/>
        </w:rPr>
        <w:tab/>
        <w:t>set vertex to poundposition parameter + normalized offset * pushdistanc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if length is equal to poundfinalradius paramete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r w:rsidRPr="0083051C">
        <w:rPr>
          <w:rFonts w:ascii="Consolas" w:eastAsia="BatangChe" w:hAnsi="Consolas" w:cs="Consolas"/>
          <w:sz w:val="18"/>
          <w:szCs w:val="18"/>
        </w:rPr>
        <w:tab/>
        <w:t>set pushdistance to poundinitialradius + length / poundinitialradius squared</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r w:rsidRPr="0083051C">
        <w:rPr>
          <w:rFonts w:ascii="Consolas" w:eastAsia="BatangChe" w:hAnsi="Consolas" w:cs="Consolas"/>
          <w:sz w:val="18"/>
          <w:szCs w:val="18"/>
        </w:rPr>
        <w:tab/>
        <w:t>set vertex to poundposition parameter + normalized offset * pushdistance</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if vertex x element is equal to poundposition parameter x elemen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r w:rsidRPr="0083051C">
        <w:rPr>
          <w:rFonts w:ascii="Consolas" w:eastAsia="BatangChe" w:hAnsi="Consolas" w:cs="Consolas"/>
          <w:sz w:val="18"/>
          <w:szCs w:val="18"/>
        </w:rPr>
        <w:tab/>
        <w:t>square vertex x elemen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lastRenderedPageBreak/>
        <w:tab/>
        <w:t>if vertex y element is equal to poundposition paremeter y elemen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r w:rsidRPr="0083051C">
        <w:rPr>
          <w:rFonts w:ascii="Consolas" w:eastAsia="BatangChe" w:hAnsi="Consolas" w:cs="Consolas"/>
          <w:sz w:val="18"/>
          <w:szCs w:val="18"/>
        </w:rPr>
        <w:tab/>
        <w:t>square vertex y elemen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position to vertex * projection matrix</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texture coordinate to texture martrix * projection texture coord matrix</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the vertex front colour to the vertex colou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wav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vertex x element to cosine of (vertex y element * phase constant + phase parameter * x cos constan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multiply vertex x element by amplitude paramete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add to vertex x element: sine of (vertex y element * phase constant + phase paremeter * x sin constan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multiply vertex x element by amplitude paramete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vertex y element to sine of (vertex y element * phase constant + phase parameter * y sin constan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multiply vertex y element by amplitude paramete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add to vertex y element: cosine of (vertex y element * phase constant + phase paremeter * y cos constan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multiply vertex y element by amplitude paramete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poisition to model view projection matrix * vertex position</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texture coordinate to texture martix * projection texture coordinate matrix</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et the vertex front colour to the vertex colou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w:t>
      </w:r>
    </w:p>
    <w:p w:rsidR="00691561" w:rsidRPr="0083051C" w:rsidRDefault="00691561" w:rsidP="00691561">
      <w:pPr>
        <w:pStyle w:val="NoSpacing"/>
        <w:spacing w:before="0"/>
        <w:rPr>
          <w:rFonts w:ascii="Consolas" w:eastAsia="BatangChe" w:hAnsi="Consolas" w:cs="Consolas"/>
          <w:sz w:val="18"/>
          <w:szCs w:val="18"/>
        </w:rPr>
      </w:pP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colouriz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if multiply parameter is tru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r w:rsidRPr="0083051C">
        <w:rPr>
          <w:rFonts w:ascii="Consolas" w:eastAsia="BatangChe" w:hAnsi="Consolas" w:cs="Consolas"/>
          <w:sz w:val="18"/>
          <w:szCs w:val="18"/>
        </w:rPr>
        <w:tab/>
        <w:t>multiply fragment colour by colour paramete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if multiply parameter is false</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r w:rsidRPr="0083051C">
        <w:rPr>
          <w:rFonts w:ascii="Consolas" w:eastAsia="BatangChe" w:hAnsi="Consolas" w:cs="Consolas"/>
          <w:sz w:val="18"/>
          <w:szCs w:val="18"/>
        </w:rPr>
        <w:tab/>
        <w:t>add colour parameter to fragment colour</w:t>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r>
      <w:r w:rsidRPr="0083051C">
        <w:rPr>
          <w:rFonts w:ascii="Consolas" w:eastAsia="BatangChe" w:hAnsi="Consolas" w:cs="Consolas"/>
          <w:sz w:val="18"/>
          <w:szCs w:val="18"/>
        </w:rPr>
        <w:tab/>
      </w:r>
    </w:p>
    <w:p w:rsidR="00691561" w:rsidRPr="0083051C" w:rsidRDefault="00691561" w:rsidP="00691561">
      <w:pPr>
        <w:pStyle w:val="NoSpacing"/>
        <w:spacing w:before="0"/>
        <w:rPr>
          <w:rFonts w:ascii="Consolas" w:eastAsia="BatangChe" w:hAnsi="Consolas" w:cs="Consolas"/>
          <w:sz w:val="18"/>
          <w:szCs w:val="18"/>
        </w:rPr>
      </w:pPr>
      <w:r w:rsidRPr="0083051C">
        <w:rPr>
          <w:rFonts w:ascii="Consolas" w:eastAsia="BatangChe" w:hAnsi="Consolas" w:cs="Consolas"/>
          <w:sz w:val="18"/>
          <w:szCs w:val="18"/>
        </w:rPr>
        <w:tab/>
        <w:t>subtract offset parameter from fragment colour</w:t>
      </w:r>
    </w:p>
    <w:p w:rsidR="00691561" w:rsidRPr="00AF631C" w:rsidRDefault="00691561" w:rsidP="00691561">
      <w:pPr>
        <w:pStyle w:val="NoSpacing"/>
        <w:spacing w:before="0"/>
        <w:rPr>
          <w:rFonts w:ascii="Consolas" w:eastAsia="BatangChe" w:hAnsi="Consolas" w:cs="Consolas"/>
        </w:rPr>
      </w:pPr>
      <w:r w:rsidRPr="0083051C">
        <w:rPr>
          <w:rFonts w:ascii="Consolas" w:eastAsia="BatangChe" w:hAnsi="Consolas" w:cs="Consolas"/>
          <w:sz w:val="18"/>
          <w:szCs w:val="18"/>
        </w:rPr>
        <w:t>}</w:t>
      </w:r>
    </w:p>
    <w:p w:rsidR="00691561" w:rsidRPr="00AF631C" w:rsidRDefault="00691561" w:rsidP="00691561">
      <w:pPr>
        <w:pStyle w:val="NoSpacing"/>
        <w:spacing w:before="0"/>
        <w:rPr>
          <w:rFonts w:ascii="Consolas" w:eastAsia="BatangChe" w:hAnsi="Consolas" w:cs="Consolas"/>
        </w:rPr>
      </w:pPr>
    </w:p>
    <w:p w:rsidR="00691561" w:rsidRPr="00AF631C" w:rsidRDefault="00691561" w:rsidP="00691561">
      <w:pPr>
        <w:pStyle w:val="NoSpacing"/>
        <w:spacing w:before="0"/>
        <w:rPr>
          <w:rFonts w:ascii="Consolas" w:eastAsia="BatangChe" w:hAnsi="Consolas" w:cs="Consolas"/>
        </w:rPr>
      </w:pPr>
    </w:p>
    <w:p w:rsidR="00691561" w:rsidRDefault="00691561" w:rsidP="00691561">
      <w:pPr>
        <w:rPr>
          <w:b/>
          <w:caps/>
          <w:color w:val="FFFFFF" w:themeColor="background1"/>
          <w:spacing w:val="15"/>
          <w:sz w:val="22"/>
          <w:szCs w:val="22"/>
        </w:rPr>
      </w:pPr>
      <w:bookmarkStart w:id="123" w:name="h.l1x6z5p3wg06" w:colFirst="0" w:colLast="0"/>
      <w:bookmarkEnd w:id="123"/>
      <w:r>
        <w:rPr>
          <w:b/>
        </w:rPr>
        <w:br w:type="page"/>
      </w:r>
    </w:p>
    <w:p w:rsidR="00691561" w:rsidRPr="00B15412" w:rsidRDefault="00691561" w:rsidP="00691561">
      <w:pPr>
        <w:pStyle w:val="Heading1"/>
        <w:spacing w:before="0" w:line="240" w:lineRule="auto"/>
        <w:rPr>
          <w:b/>
        </w:rPr>
      </w:pPr>
      <w:bookmarkStart w:id="124" w:name="_Toc410834813"/>
      <w:r w:rsidRPr="00B15412">
        <w:rPr>
          <w:b/>
        </w:rPr>
        <w:lastRenderedPageBreak/>
        <w:t>UI Mocks</w:t>
      </w:r>
      <w:bookmarkEnd w:id="124"/>
    </w:p>
    <w:p w:rsidR="00691561" w:rsidRPr="00BF71F8" w:rsidRDefault="006B3D20" w:rsidP="00BF71F8">
      <w:pPr>
        <w:pStyle w:val="Quote"/>
        <w:rPr>
          <w:b/>
          <w:bCs/>
        </w:rPr>
      </w:pPr>
      <w:r>
        <w:rPr>
          <w:rStyle w:val="Strong"/>
        </w:rPr>
        <w:t xml:space="preserve">By </w:t>
      </w:r>
      <w:r w:rsidR="003C1780">
        <w:rPr>
          <w:rStyle w:val="Strong"/>
        </w:rPr>
        <w:t>Rhea Lauzon</w:t>
      </w:r>
    </w:p>
    <w:p w:rsidR="006B3D20" w:rsidRPr="00B02CFC" w:rsidRDefault="006B3D20" w:rsidP="00691561">
      <w:pPr>
        <w:spacing w:before="0" w:after="0" w:line="240" w:lineRule="auto"/>
      </w:pPr>
    </w:p>
    <w:p w:rsidR="00691561" w:rsidRDefault="00691561" w:rsidP="00691561">
      <w:pPr>
        <w:pStyle w:val="Heading2"/>
        <w:spacing w:before="0" w:line="240" w:lineRule="auto"/>
      </w:pPr>
      <w:bookmarkStart w:id="125" w:name="h.nwerjf2tuk7n" w:colFirst="0" w:colLast="0"/>
      <w:bookmarkStart w:id="126" w:name="h.fuuc1d6c43fj" w:colFirst="0" w:colLast="0"/>
      <w:bookmarkStart w:id="127" w:name="_Toc410834814"/>
      <w:bookmarkEnd w:id="125"/>
      <w:bookmarkEnd w:id="126"/>
      <w:r>
        <w:t>Player (Vessel) View</w:t>
      </w:r>
      <w:bookmarkEnd w:id="127"/>
    </w:p>
    <w:p w:rsidR="00691561" w:rsidRDefault="00691561" w:rsidP="00691561">
      <w:pPr>
        <w:pStyle w:val="NoSpacing"/>
        <w:spacing w:before="0"/>
      </w:pPr>
      <w:bookmarkStart w:id="128" w:name="h.j6fkkuwx0v3g" w:colFirst="0" w:colLast="0"/>
      <w:bookmarkEnd w:id="128"/>
      <w:r>
        <w:rPr>
          <w:noProof/>
        </w:rPr>
        <w:drawing>
          <wp:inline distT="114300" distB="114300" distL="114300" distR="114300" wp14:anchorId="3AE80246" wp14:editId="71AC12FD">
            <wp:extent cx="5943600" cy="3467100"/>
            <wp:effectExtent l="0" t="0" r="0" b="0"/>
            <wp:docPr id="3" name="image08.png"/>
            <wp:cNvGraphicFramePr/>
            <a:graphic xmlns:a="http://schemas.openxmlformats.org/drawingml/2006/main">
              <a:graphicData uri="http://schemas.openxmlformats.org/drawingml/2006/picture">
                <pic:pic xmlns:pic="http://schemas.openxmlformats.org/drawingml/2006/picture">
                  <pic:nvPicPr>
                    <pic:cNvPr id="0" name="image08.png"/>
                    <pic:cNvPicPr preferRelativeResize="0"/>
                  </pic:nvPicPr>
                  <pic:blipFill>
                    <a:blip r:embed="rId9"/>
                    <a:srcRect/>
                    <a:stretch>
                      <a:fillRect/>
                    </a:stretch>
                  </pic:blipFill>
                  <pic:spPr>
                    <a:xfrm>
                      <a:off x="0" y="0"/>
                      <a:ext cx="5943600" cy="3467100"/>
                    </a:xfrm>
                    <a:prstGeom prst="rect">
                      <a:avLst/>
                    </a:prstGeom>
                    <a:ln/>
                  </pic:spPr>
                </pic:pic>
              </a:graphicData>
            </a:graphic>
          </wp:inline>
        </w:drawing>
      </w:r>
    </w:p>
    <w:p w:rsidR="00691561" w:rsidRDefault="00691561" w:rsidP="00691561">
      <w:pPr>
        <w:spacing w:before="0" w:after="0" w:line="240" w:lineRule="auto"/>
        <w:jc w:val="center"/>
      </w:pPr>
      <w:r>
        <w:rPr>
          <w:noProof/>
        </w:rPr>
        <w:drawing>
          <wp:inline distT="114300" distB="114300" distL="114300" distR="114300" wp14:anchorId="716172C3" wp14:editId="427C909C">
            <wp:extent cx="2462213" cy="2522413"/>
            <wp:effectExtent l="0" t="0" r="0" b="0"/>
            <wp:docPr id="2" name="image05.png"/>
            <wp:cNvGraphicFramePr/>
            <a:graphic xmlns:a="http://schemas.openxmlformats.org/drawingml/2006/main">
              <a:graphicData uri="http://schemas.openxmlformats.org/drawingml/2006/picture">
                <pic:pic xmlns:pic="http://schemas.openxmlformats.org/drawingml/2006/picture">
                  <pic:nvPicPr>
                    <pic:cNvPr id="0" name="image05.png"/>
                    <pic:cNvPicPr preferRelativeResize="0"/>
                  </pic:nvPicPr>
                  <pic:blipFill>
                    <a:blip r:embed="rId10"/>
                    <a:srcRect l="6570" b="2392"/>
                    <a:stretch>
                      <a:fillRect/>
                    </a:stretch>
                  </pic:blipFill>
                  <pic:spPr>
                    <a:xfrm>
                      <a:off x="0" y="0"/>
                      <a:ext cx="2462213" cy="2522413"/>
                    </a:xfrm>
                    <a:prstGeom prst="rect">
                      <a:avLst/>
                    </a:prstGeom>
                    <a:ln/>
                  </pic:spPr>
                </pic:pic>
              </a:graphicData>
            </a:graphic>
          </wp:inline>
        </w:drawing>
      </w:r>
    </w:p>
    <w:p w:rsidR="00691561" w:rsidRDefault="00691561" w:rsidP="00691561">
      <w:pPr>
        <w:spacing w:before="0" w:after="0" w:line="240" w:lineRule="auto"/>
      </w:pPr>
    </w:p>
    <w:p w:rsidR="00691561" w:rsidRDefault="00691561" w:rsidP="00691561">
      <w:pPr>
        <w:spacing w:before="0" w:after="0" w:line="240" w:lineRule="auto"/>
      </w:pPr>
      <w:r>
        <w:rPr>
          <w:b/>
          <w:u w:val="single"/>
        </w:rPr>
        <w:t xml:space="preserve">Includes: </w:t>
      </w:r>
    </w:p>
    <w:p w:rsidR="00691561" w:rsidRDefault="00691561" w:rsidP="00691561">
      <w:pPr>
        <w:numPr>
          <w:ilvl w:val="0"/>
          <w:numId w:val="16"/>
        </w:numPr>
        <w:spacing w:before="0" w:after="0" w:line="240" w:lineRule="auto"/>
        <w:ind w:hanging="359"/>
        <w:contextualSpacing/>
      </w:pPr>
      <w:r>
        <w:t>Health bar surrounding an up-scaled icon of the player’s mask</w:t>
      </w:r>
    </w:p>
    <w:p w:rsidR="00691561" w:rsidRDefault="00691561" w:rsidP="00691561">
      <w:pPr>
        <w:numPr>
          <w:ilvl w:val="0"/>
          <w:numId w:val="16"/>
        </w:numPr>
        <w:spacing w:before="0" w:after="0" w:line="240" w:lineRule="auto"/>
        <w:ind w:hanging="359"/>
        <w:contextualSpacing/>
      </w:pPr>
      <w:r>
        <w:t xml:space="preserve">level indicator </w:t>
      </w:r>
    </w:p>
    <w:p w:rsidR="00691561" w:rsidRDefault="00691561" w:rsidP="00691561">
      <w:pPr>
        <w:numPr>
          <w:ilvl w:val="0"/>
          <w:numId w:val="16"/>
        </w:numPr>
        <w:spacing w:before="0" w:after="0" w:line="240" w:lineRule="auto"/>
        <w:ind w:hanging="359"/>
        <w:contextualSpacing/>
      </w:pPr>
      <w:r>
        <w:t>skill bar</w:t>
      </w:r>
    </w:p>
    <w:p w:rsidR="00691561" w:rsidRDefault="00691561" w:rsidP="00691561">
      <w:pPr>
        <w:numPr>
          <w:ilvl w:val="0"/>
          <w:numId w:val="16"/>
        </w:numPr>
        <w:spacing w:before="0" w:after="0" w:line="240" w:lineRule="auto"/>
        <w:ind w:hanging="359"/>
        <w:contextualSpacing/>
      </w:pPr>
      <w:r>
        <w:t>transparent chat box in bottom left that fades out when inactive</w:t>
      </w:r>
    </w:p>
    <w:p w:rsidR="00691561" w:rsidRDefault="00691561" w:rsidP="00691561">
      <w:pPr>
        <w:spacing w:before="0" w:after="0" w:line="240" w:lineRule="auto"/>
      </w:pPr>
    </w:p>
    <w:p w:rsidR="00691561" w:rsidRDefault="00691561" w:rsidP="00691561">
      <w:pPr>
        <w:numPr>
          <w:ilvl w:val="0"/>
          <w:numId w:val="18"/>
        </w:numPr>
        <w:spacing w:before="0" w:after="0" w:line="240" w:lineRule="auto"/>
        <w:ind w:hanging="359"/>
        <w:contextualSpacing/>
      </w:pPr>
      <w:r>
        <w:lastRenderedPageBreak/>
        <w:t>The experience bar will not be visible to the player except when a kill is made. It will appear as a simple golden bar above the players head for a brief period of time.</w:t>
      </w:r>
    </w:p>
    <w:p w:rsidR="00691561" w:rsidRDefault="00691561" w:rsidP="00691561">
      <w:pPr>
        <w:numPr>
          <w:ilvl w:val="0"/>
          <w:numId w:val="18"/>
        </w:numPr>
        <w:spacing w:before="0" w:after="0" w:line="240" w:lineRule="auto"/>
        <w:ind w:hanging="359"/>
        <w:contextualSpacing/>
      </w:pPr>
      <w:r>
        <w:t>No timer is displayed to the player (at this point)</w:t>
      </w:r>
    </w:p>
    <w:p w:rsidR="00691561" w:rsidRDefault="00691561" w:rsidP="00691561">
      <w:pPr>
        <w:numPr>
          <w:ilvl w:val="0"/>
          <w:numId w:val="18"/>
        </w:numPr>
        <w:spacing w:before="0" w:after="0" w:line="240" w:lineRule="auto"/>
        <w:ind w:hanging="359"/>
        <w:contextualSpacing/>
      </w:pPr>
      <w:r>
        <w:t>Mini map is not visible</w:t>
      </w:r>
    </w:p>
    <w:p w:rsidR="00691561" w:rsidRDefault="00691561" w:rsidP="00691561">
      <w:pPr>
        <w:numPr>
          <w:ilvl w:val="0"/>
          <w:numId w:val="18"/>
        </w:numPr>
        <w:spacing w:before="0" w:after="0" w:line="240" w:lineRule="auto"/>
        <w:ind w:hanging="359"/>
        <w:contextualSpacing/>
      </w:pPr>
      <w:r>
        <w:t xml:space="preserve">Scores will </w:t>
      </w:r>
      <w:r>
        <w:rPr>
          <w:i/>
        </w:rPr>
        <w:t>only</w:t>
      </w:r>
      <w:r>
        <w:t xml:space="preserve"> be visible at the end of each round/match in the form of a scoreboard</w:t>
      </w:r>
    </w:p>
    <w:p w:rsidR="00691561" w:rsidRDefault="00691561" w:rsidP="00691561">
      <w:pPr>
        <w:numPr>
          <w:ilvl w:val="0"/>
          <w:numId w:val="18"/>
        </w:numPr>
        <w:spacing w:before="0" w:after="0" w:line="240" w:lineRule="auto"/>
        <w:ind w:hanging="359"/>
        <w:contextualSpacing/>
      </w:pPr>
      <w:r>
        <w:t>stats and weapon info are not available to the player (not necessary; only one weapon per class in game and stats are not chosen by the player)</w:t>
      </w:r>
    </w:p>
    <w:p w:rsidR="00691561" w:rsidRDefault="00691561" w:rsidP="00691561">
      <w:pPr>
        <w:numPr>
          <w:ilvl w:val="0"/>
          <w:numId w:val="18"/>
        </w:numPr>
        <w:spacing w:before="0" w:after="0" w:line="240" w:lineRule="auto"/>
        <w:ind w:hanging="359"/>
        <w:contextualSpacing/>
      </w:pPr>
      <w:r>
        <w:t>status effects will be visible on the sprite itself therefore no indicators GUI-wise</w:t>
      </w:r>
    </w:p>
    <w:p w:rsidR="00691561" w:rsidRDefault="00691561" w:rsidP="00691561">
      <w:pPr>
        <w:spacing w:before="0" w:after="0" w:line="240" w:lineRule="auto"/>
      </w:pPr>
    </w:p>
    <w:p w:rsidR="00691561" w:rsidRDefault="00691561" w:rsidP="00691561">
      <w:pPr>
        <w:spacing w:before="0" w:after="0" w:line="240" w:lineRule="auto"/>
      </w:pPr>
    </w:p>
    <w:p w:rsidR="00691561" w:rsidRDefault="00691561" w:rsidP="00691561">
      <w:pPr>
        <w:pStyle w:val="Heading2"/>
        <w:spacing w:before="0" w:line="240" w:lineRule="auto"/>
      </w:pPr>
      <w:bookmarkStart w:id="129" w:name="h.ksxk0wa6hyec" w:colFirst="0" w:colLast="0"/>
      <w:bookmarkStart w:id="130" w:name="_Toc410834815"/>
      <w:bookmarkEnd w:id="129"/>
      <w:r>
        <w:t>Player (Deity) View</w:t>
      </w:r>
      <w:bookmarkEnd w:id="130"/>
    </w:p>
    <w:p w:rsidR="00691561" w:rsidRDefault="00691561" w:rsidP="00691561">
      <w:pPr>
        <w:spacing w:before="0" w:after="0" w:line="240" w:lineRule="auto"/>
      </w:pPr>
      <w:r>
        <w:rPr>
          <w:noProof/>
        </w:rPr>
        <w:drawing>
          <wp:inline distT="114300" distB="114300" distL="114300" distR="114300" wp14:anchorId="59C26DE9" wp14:editId="12FF783C">
            <wp:extent cx="5943600" cy="3403600"/>
            <wp:effectExtent l="0" t="0" r="0" b="0"/>
            <wp:docPr id="6"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11"/>
                    <a:srcRect/>
                    <a:stretch>
                      <a:fillRect/>
                    </a:stretch>
                  </pic:blipFill>
                  <pic:spPr>
                    <a:xfrm>
                      <a:off x="0" y="0"/>
                      <a:ext cx="5943600" cy="3403600"/>
                    </a:xfrm>
                    <a:prstGeom prst="rect">
                      <a:avLst/>
                    </a:prstGeom>
                    <a:ln/>
                  </pic:spPr>
                </pic:pic>
              </a:graphicData>
            </a:graphic>
          </wp:inline>
        </w:drawing>
      </w:r>
    </w:p>
    <w:p w:rsidR="00691561" w:rsidRDefault="00691561" w:rsidP="00691561">
      <w:pPr>
        <w:spacing w:before="0" w:after="0" w:line="240" w:lineRule="auto"/>
      </w:pPr>
    </w:p>
    <w:p w:rsidR="00691561" w:rsidRDefault="00691561" w:rsidP="00691561">
      <w:pPr>
        <w:spacing w:before="0" w:after="0" w:line="240" w:lineRule="auto"/>
      </w:pPr>
      <w:r>
        <w:rPr>
          <w:b/>
          <w:u w:val="single"/>
        </w:rPr>
        <w:t>Includes:</w:t>
      </w:r>
    </w:p>
    <w:p w:rsidR="00691561" w:rsidRDefault="00691561" w:rsidP="00691561">
      <w:pPr>
        <w:numPr>
          <w:ilvl w:val="0"/>
          <w:numId w:val="17"/>
        </w:numPr>
        <w:spacing w:before="0" w:after="0" w:line="240" w:lineRule="auto"/>
        <w:ind w:hanging="359"/>
        <w:contextualSpacing/>
      </w:pPr>
      <w:r>
        <w:t>mini map with player markings</w:t>
      </w:r>
    </w:p>
    <w:p w:rsidR="00691561" w:rsidRDefault="00691561" w:rsidP="00691561">
      <w:pPr>
        <w:numPr>
          <w:ilvl w:val="0"/>
          <w:numId w:val="17"/>
        </w:numPr>
        <w:spacing w:before="0" w:after="0" w:line="240" w:lineRule="auto"/>
        <w:ind w:hanging="359"/>
        <w:contextualSpacing/>
      </w:pPr>
      <w:r>
        <w:t>player selection box with basic HP bar for each player; clicking on a player will bring the deity to that player’s view</w:t>
      </w:r>
    </w:p>
    <w:p w:rsidR="00691561" w:rsidRDefault="00691561" w:rsidP="00691561">
      <w:pPr>
        <w:numPr>
          <w:ilvl w:val="0"/>
          <w:numId w:val="17"/>
        </w:numPr>
        <w:spacing w:before="0" w:after="0" w:line="240" w:lineRule="auto"/>
        <w:ind w:hanging="359"/>
        <w:contextualSpacing/>
      </w:pPr>
      <w:r>
        <w:t xml:space="preserve">timer counting down </w:t>
      </w:r>
    </w:p>
    <w:p w:rsidR="00691561" w:rsidRDefault="00691561" w:rsidP="00691561">
      <w:pPr>
        <w:numPr>
          <w:ilvl w:val="0"/>
          <w:numId w:val="17"/>
        </w:numPr>
        <w:spacing w:before="0" w:after="0" w:line="240" w:lineRule="auto"/>
        <w:ind w:hanging="359"/>
        <w:contextualSpacing/>
      </w:pPr>
      <w:r>
        <w:t xml:space="preserve">chat box </w:t>
      </w:r>
    </w:p>
    <w:p w:rsidR="00691561" w:rsidRDefault="00691561" w:rsidP="00691561">
      <w:pPr>
        <w:numPr>
          <w:ilvl w:val="0"/>
          <w:numId w:val="17"/>
        </w:numPr>
        <w:spacing w:before="0" w:after="0" w:line="240" w:lineRule="auto"/>
        <w:ind w:hanging="359"/>
        <w:contextualSpacing/>
      </w:pPr>
      <w:r>
        <w:t xml:space="preserve">skill bar </w:t>
      </w:r>
    </w:p>
    <w:p w:rsidR="00691561" w:rsidRDefault="00691561" w:rsidP="00691561">
      <w:pPr>
        <w:spacing w:before="0" w:after="0" w:line="240" w:lineRule="auto"/>
      </w:pPr>
    </w:p>
    <w:p w:rsidR="00691561" w:rsidRDefault="00691561" w:rsidP="00691561">
      <w:pPr>
        <w:pStyle w:val="Heading2"/>
        <w:spacing w:before="0" w:line="240" w:lineRule="auto"/>
      </w:pPr>
      <w:bookmarkStart w:id="131" w:name="h.kvrt01h4j7q0" w:colFirst="0" w:colLast="0"/>
      <w:bookmarkStart w:id="132" w:name="_Toc410834816"/>
      <w:bookmarkEnd w:id="131"/>
      <w:r>
        <w:t>Spectator (Ghost) View</w:t>
      </w:r>
      <w:bookmarkEnd w:id="132"/>
    </w:p>
    <w:p w:rsidR="00691561" w:rsidRDefault="00691561" w:rsidP="00691561">
      <w:pPr>
        <w:spacing w:before="0" w:after="0" w:line="240" w:lineRule="auto"/>
      </w:pPr>
      <w:r>
        <w:t xml:space="preserve">This view is identical to the deity view minus the skill bar. Upon a vessel’s death, the chat box will grow upwards and become present. The skill bar will vanish and the HP / level indicators will be swapped for the mini map. </w:t>
      </w:r>
    </w:p>
    <w:p w:rsidR="00F073F1" w:rsidRDefault="00F073F1">
      <w:pPr>
        <w:rPr>
          <w:rFonts w:ascii="Arial" w:hAnsi="Arial" w:cs="Arial"/>
        </w:rPr>
      </w:pPr>
    </w:p>
    <w:p w:rsidR="005177F5" w:rsidRDefault="005177F5">
      <w:pPr>
        <w:rPr>
          <w:rFonts w:ascii="Arial" w:hAnsi="Arial" w:cs="Arial"/>
        </w:rPr>
      </w:pPr>
    </w:p>
    <w:p w:rsidR="005177F5" w:rsidRDefault="005177F5">
      <w:pPr>
        <w:rPr>
          <w:rFonts w:ascii="Arial" w:hAnsi="Arial" w:cs="Arial"/>
        </w:rPr>
      </w:pPr>
    </w:p>
    <w:p w:rsidR="005177F5" w:rsidRDefault="005177F5">
      <w:pPr>
        <w:rPr>
          <w:rFonts w:ascii="Arial" w:hAnsi="Arial" w:cs="Arial"/>
        </w:rPr>
      </w:pPr>
    </w:p>
    <w:p w:rsidR="005177F5" w:rsidRDefault="005177F5">
      <w:pPr>
        <w:rPr>
          <w:rFonts w:ascii="Arial" w:hAnsi="Arial" w:cs="Arial"/>
        </w:rPr>
      </w:pPr>
    </w:p>
    <w:p w:rsidR="005177F5" w:rsidRDefault="005177F5">
      <w:pPr>
        <w:rPr>
          <w:rFonts w:ascii="Arial" w:hAnsi="Arial" w:cs="Arial"/>
        </w:rPr>
      </w:pPr>
    </w:p>
    <w:p w:rsidR="005177F5" w:rsidRDefault="005177F5" w:rsidP="005177F5">
      <w:pPr>
        <w:pStyle w:val="Title"/>
        <w:spacing w:line="240" w:lineRule="auto"/>
        <w:jc w:val="center"/>
        <w:rPr>
          <w:b/>
          <w:sz w:val="60"/>
        </w:rPr>
      </w:pPr>
    </w:p>
    <w:p w:rsidR="005177F5" w:rsidRDefault="005177F5" w:rsidP="005177F5">
      <w:pPr>
        <w:pStyle w:val="Title"/>
        <w:spacing w:line="240" w:lineRule="auto"/>
        <w:jc w:val="center"/>
        <w:rPr>
          <w:b/>
          <w:sz w:val="60"/>
        </w:rPr>
      </w:pPr>
    </w:p>
    <w:p w:rsidR="005177F5" w:rsidRDefault="005177F5" w:rsidP="005177F5">
      <w:pPr>
        <w:pStyle w:val="Title"/>
        <w:spacing w:line="240" w:lineRule="auto"/>
        <w:jc w:val="center"/>
        <w:rPr>
          <w:b/>
          <w:sz w:val="60"/>
        </w:rPr>
      </w:pPr>
    </w:p>
    <w:p w:rsidR="005177F5" w:rsidRDefault="005177F5" w:rsidP="005177F5">
      <w:pPr>
        <w:pStyle w:val="Title"/>
        <w:spacing w:line="240" w:lineRule="auto"/>
        <w:jc w:val="center"/>
        <w:rPr>
          <w:b/>
          <w:sz w:val="60"/>
        </w:rPr>
      </w:pPr>
    </w:p>
    <w:p w:rsidR="005177F5" w:rsidRDefault="005177F5" w:rsidP="005177F5">
      <w:pPr>
        <w:pStyle w:val="Title"/>
        <w:spacing w:line="240" w:lineRule="auto"/>
        <w:jc w:val="center"/>
        <w:rPr>
          <w:b/>
          <w:sz w:val="60"/>
        </w:rPr>
      </w:pPr>
    </w:p>
    <w:p w:rsidR="005177F5" w:rsidRDefault="005177F5" w:rsidP="005177F5">
      <w:pPr>
        <w:pStyle w:val="Title"/>
        <w:spacing w:line="240" w:lineRule="auto"/>
        <w:jc w:val="center"/>
      </w:pPr>
      <w:r>
        <w:rPr>
          <w:b/>
          <w:sz w:val="60"/>
        </w:rPr>
        <w:t>Artistic Vision</w:t>
      </w:r>
    </w:p>
    <w:p w:rsidR="00E103AB" w:rsidRPr="00C74093" w:rsidRDefault="00E103AB" w:rsidP="00C74093">
      <w:pPr>
        <w:pStyle w:val="Subtitle"/>
        <w:spacing w:after="0"/>
        <w:jc w:val="center"/>
        <w:rPr>
          <w:rStyle w:val="Strong"/>
          <w:b w:val="0"/>
          <w:bCs w:val="0"/>
        </w:rPr>
      </w:pPr>
      <w:r>
        <w:rPr>
          <w:rStyle w:val="Strong"/>
        </w:rPr>
        <w:t>Rhea Lauzon</w:t>
      </w:r>
    </w:p>
    <w:p w:rsidR="005177F5" w:rsidRDefault="00E103AB" w:rsidP="00B608FA">
      <w:r>
        <w:rPr>
          <w:rStyle w:val="Strong"/>
        </w:rPr>
        <w:br w:type="page"/>
      </w:r>
    </w:p>
    <w:p w:rsidR="009D2F3D" w:rsidRPr="00B608FA" w:rsidRDefault="00C84044" w:rsidP="009D2F3D">
      <w:pPr>
        <w:pStyle w:val="Heading1"/>
        <w:rPr>
          <w:b/>
        </w:rPr>
      </w:pPr>
      <w:bookmarkStart w:id="133" w:name="_Toc410834817"/>
      <w:r w:rsidRPr="00B608FA">
        <w:rPr>
          <w:b/>
        </w:rPr>
        <w:lastRenderedPageBreak/>
        <w:t>Artistic Vision</w:t>
      </w:r>
      <w:bookmarkEnd w:id="133"/>
    </w:p>
    <w:p w:rsidR="009D2F3D" w:rsidRDefault="009D2F3D" w:rsidP="009D2F3D">
      <w:r>
        <w:tab/>
        <w:t xml:space="preserve">This document is to serve as insight into the artistic and creative visions of the project. This includes a great deal of </w:t>
      </w:r>
      <w:r w:rsidRPr="00D32CB1">
        <w:rPr>
          <w:b/>
          <w:i/>
        </w:rPr>
        <w:t>background lore</w:t>
      </w:r>
      <w:r w:rsidRPr="00D32CB1">
        <w:rPr>
          <w:b/>
        </w:rPr>
        <w:t xml:space="preserve"> </w:t>
      </w:r>
      <w:r>
        <w:t xml:space="preserve">to give the developers a mental image of the story to be told. In order to make a game more immersive, it is important to tell a story visually without words. This should be used as a guide to inspire and fuel the story telling objective. </w:t>
      </w:r>
    </w:p>
    <w:p w:rsidR="009D2F3D" w:rsidRDefault="009D2F3D" w:rsidP="009D2F3D"/>
    <w:p w:rsidR="009D2F3D" w:rsidRPr="00D32CB1" w:rsidRDefault="009D2F3D" w:rsidP="00C84044">
      <w:pPr>
        <w:pStyle w:val="Heading2"/>
      </w:pPr>
      <w:bookmarkStart w:id="134" w:name="_Toc410580324"/>
      <w:bookmarkStart w:id="135" w:name="_Toc410834818"/>
      <w:r>
        <w:t>Terminology</w:t>
      </w:r>
      <w:bookmarkEnd w:id="134"/>
      <w:bookmarkEnd w:id="135"/>
    </w:p>
    <w:p w:rsidR="009D2F3D" w:rsidRDefault="009D2F3D" w:rsidP="009D2F3D">
      <w:pPr>
        <w:rPr>
          <w:b/>
          <w:i/>
          <w:u w:val="single"/>
        </w:rPr>
      </w:pPr>
    </w:p>
    <w:p w:rsidR="009D2F3D" w:rsidRPr="00D4031C" w:rsidRDefault="009D2F3D" w:rsidP="009D2F3D">
      <w:r>
        <w:rPr>
          <w:b/>
          <w:i/>
          <w:u w:val="single"/>
        </w:rPr>
        <w:t xml:space="preserve">Soul – </w:t>
      </w:r>
      <w:r>
        <w:t>Basic being in the realm. Can be a vessel, deity, or a basic soul.</w:t>
      </w:r>
    </w:p>
    <w:p w:rsidR="009D2F3D" w:rsidRPr="00D4031C" w:rsidRDefault="009D2F3D" w:rsidP="009D2F3D">
      <w:r>
        <w:rPr>
          <w:b/>
          <w:i/>
          <w:u w:val="single"/>
        </w:rPr>
        <w:t>Vessel –</w:t>
      </w:r>
      <w:r w:rsidRPr="00D4031C">
        <w:t xml:space="preserve"> </w:t>
      </w:r>
      <w:r>
        <w:t>A soul that fights directly in the arena. They have a physical form.</w:t>
      </w:r>
    </w:p>
    <w:p w:rsidR="009D2F3D" w:rsidRPr="00D4031C" w:rsidRDefault="009D2F3D" w:rsidP="009D2F3D">
      <w:r>
        <w:rPr>
          <w:b/>
          <w:i/>
          <w:u w:val="single"/>
        </w:rPr>
        <w:t>Deity –</w:t>
      </w:r>
      <w:r>
        <w:t xml:space="preserve"> A soul that fights in the arena by aiding or hindering vessels. They do not have a physical form.</w:t>
      </w:r>
    </w:p>
    <w:p w:rsidR="009D2F3D" w:rsidRPr="00D4031C" w:rsidRDefault="009D2F3D" w:rsidP="009D2F3D">
      <w:r>
        <w:rPr>
          <w:b/>
          <w:i/>
          <w:u w:val="single"/>
        </w:rPr>
        <w:t xml:space="preserve">Gatekeepers – </w:t>
      </w:r>
      <w:r>
        <w:t>The general term for all monsters present.</w:t>
      </w:r>
    </w:p>
    <w:p w:rsidR="009D2F3D" w:rsidRPr="00D4031C" w:rsidRDefault="009D2F3D" w:rsidP="009D2F3D">
      <w:r>
        <w:rPr>
          <w:b/>
          <w:i/>
          <w:u w:val="single"/>
        </w:rPr>
        <w:t xml:space="preserve">Arbiter – </w:t>
      </w:r>
      <w:r>
        <w:t>Omnipresent force and overlord of the realm. Also considered the “big boss”.</w:t>
      </w:r>
    </w:p>
    <w:p w:rsidR="009D2F3D" w:rsidRPr="00D4031C" w:rsidRDefault="009D2F3D" w:rsidP="009D2F3D">
      <w:r>
        <w:rPr>
          <w:b/>
          <w:i/>
          <w:u w:val="single"/>
        </w:rPr>
        <w:t xml:space="preserve">Guardians – </w:t>
      </w:r>
      <w:r>
        <w:t xml:space="preserve">The henchmen of the Arbiter. </w:t>
      </w:r>
    </w:p>
    <w:p w:rsidR="009D2F3D" w:rsidRDefault="009D2F3D" w:rsidP="009D2F3D">
      <w:r>
        <w:rPr>
          <w:b/>
          <w:i/>
          <w:u w:val="single"/>
        </w:rPr>
        <w:t xml:space="preserve">The Lost - </w:t>
      </w:r>
      <w:r w:rsidRPr="00901F5C">
        <w:rPr>
          <w:b/>
          <w:i/>
        </w:rPr>
        <w:t>Small</w:t>
      </w:r>
      <w:r>
        <w:t xml:space="preserve"> creatures that were once souls. </w:t>
      </w:r>
    </w:p>
    <w:p w:rsidR="009D2F3D" w:rsidRDefault="009D2F3D" w:rsidP="009D2F3D"/>
    <w:p w:rsidR="009D2F3D" w:rsidRDefault="009D2F3D" w:rsidP="00C84044">
      <w:pPr>
        <w:pStyle w:val="Heading2"/>
      </w:pPr>
      <w:bookmarkStart w:id="136" w:name="_Toc410580325"/>
      <w:bookmarkStart w:id="137" w:name="_Toc410834819"/>
      <w:r>
        <w:t>The World</w:t>
      </w:r>
      <w:bookmarkEnd w:id="136"/>
      <w:bookmarkEnd w:id="137"/>
    </w:p>
    <w:p w:rsidR="009D2F3D" w:rsidRDefault="009D2F3D" w:rsidP="009D2F3D">
      <w:r>
        <w:tab/>
        <w:t xml:space="preserve">The game begins with the </w:t>
      </w:r>
      <w:r>
        <w:rPr>
          <w:b/>
          <w:i/>
          <w:u w:val="single"/>
        </w:rPr>
        <w:t>vessels</w:t>
      </w:r>
      <w:r w:rsidRPr="008D06F3">
        <w:t xml:space="preserve"> </w:t>
      </w:r>
      <w:r>
        <w:t xml:space="preserve">being placed on a mystical island that does not exist in our current world. This island is in a realm between life and death; a crossroad realm where spirits of the dead come in order to be judged. Surrounding the island entirely is dark and stormy water, isolating it and providing a sense that this island is potentially the only land. </w:t>
      </w:r>
    </w:p>
    <w:p w:rsidR="009D2F3D" w:rsidRDefault="009D2F3D" w:rsidP="009D2F3D">
      <w:r>
        <w:tab/>
        <w:t>The island itself is a very flat environment. Rigid Cliffside drops off into the raging sea all around the island with moss and grass growing upon the cliffs. This grassland extends a decent amount into the island on all sides. It is the most tranquil part of the island and is inhabited by various flora and fauna. Not all of them are necessarily friendly.</w:t>
      </w:r>
    </w:p>
    <w:p w:rsidR="009D2F3D" w:rsidRDefault="009D2F3D" w:rsidP="009D2F3D">
      <w:r>
        <w:tab/>
        <w:t xml:space="preserve">As you travel inward into the island the grassland slowly dies out and soon turns to gray stone land.   The lighting becomes dimmer. There is still small patches of life existing but the further inland traveled, the more it becomes apparently that there is no life forms living in the most inland, or central region of the island. Instead, ruins of ancient monuments, fallen pillars and other remnants lay upon the stone. </w:t>
      </w:r>
    </w:p>
    <w:p w:rsidR="009D2F3D" w:rsidRDefault="009D2F3D" w:rsidP="009D2F3D">
      <w:r>
        <w:tab/>
        <w:t xml:space="preserve">At the very most center of the map resides the altar. This altar serves as a connection between the vessels and the </w:t>
      </w:r>
      <w:r w:rsidRPr="008C72F5">
        <w:rPr>
          <w:b/>
          <w:i/>
          <w:u w:val="single"/>
        </w:rPr>
        <w:t>Arbiter</w:t>
      </w:r>
      <w:r w:rsidRPr="00124591">
        <w:t>,</w:t>
      </w:r>
      <w:r w:rsidRPr="00124591">
        <w:rPr>
          <w:i/>
        </w:rPr>
        <w:t xml:space="preserve"> </w:t>
      </w:r>
      <w:r w:rsidRPr="00124591">
        <w:t>t</w:t>
      </w:r>
      <w:r>
        <w:t xml:space="preserve">he divine force of the realm, and the neutral being whom controls and decides all. The altar and its surrounding region is lit with candles and ambient lighting. </w:t>
      </w:r>
    </w:p>
    <w:p w:rsidR="006E5F89" w:rsidRPr="00A9605B" w:rsidRDefault="006E5F89" w:rsidP="009D2F3D"/>
    <w:p w:rsidR="009D2F3D" w:rsidRDefault="009D2F3D" w:rsidP="00C84044">
      <w:pPr>
        <w:pStyle w:val="Heading2"/>
      </w:pPr>
      <w:bookmarkStart w:id="138" w:name="_Toc410580326"/>
      <w:bookmarkStart w:id="139" w:name="_Toc410834820"/>
      <w:r>
        <w:lastRenderedPageBreak/>
        <w:t>The Ritual</w:t>
      </w:r>
      <w:bookmarkEnd w:id="138"/>
      <w:bookmarkEnd w:id="139"/>
    </w:p>
    <w:p w:rsidR="009D2F3D" w:rsidRDefault="009D2F3D" w:rsidP="009D2F3D">
      <w:pPr>
        <w:ind w:firstLine="720"/>
      </w:pPr>
      <w:r>
        <w:t>When a person has died in the living world their souls passes on to the cross road, also known as the island. For thousands of years these fresh souls have been placed in an arena by the omnipotent Arbiter in order to be judged.</w:t>
      </w:r>
      <w:r w:rsidRPr="007F4BBE">
        <w:t xml:space="preserve"> </w:t>
      </w:r>
      <w:r>
        <w:t>If the ritual takes too long the Arbiter begins to get impatient and slowly encloses the arena. The arena will shrink towards the center and force the players toward the Arbiter’s domain.</w:t>
      </w:r>
    </w:p>
    <w:p w:rsidR="009D2F3D" w:rsidRDefault="009D2F3D" w:rsidP="009D2F3D">
      <w:pPr>
        <w:ind w:firstLine="720"/>
      </w:pPr>
      <w:r>
        <w:t xml:space="preserve"> Each of the souls in the arena is fighting in order to be reincarnated back into the living world. They are given a </w:t>
      </w:r>
      <w:r>
        <w:rPr>
          <w:b/>
          <w:i/>
          <w:u w:val="single"/>
        </w:rPr>
        <w:t>Vessel</w:t>
      </w:r>
      <w:r>
        <w:t xml:space="preserve"> in order to participate. If the vessel loses, they will stay in the realm as a basic deity after the ritual ends. This does not necessarily mean they will never return to the living world though. During the ritual the vessels are expected not only to fight each other, but also the environment. Various monsters and obstacles exist. Since the vessels must kill each other in the end, they must get stronger with only what the land gives. </w:t>
      </w:r>
    </w:p>
    <w:p w:rsidR="009D2F3D" w:rsidRDefault="009D2F3D" w:rsidP="009D2F3D">
      <w:pPr>
        <w:ind w:firstLine="720"/>
      </w:pPr>
      <w:r>
        <w:t>In addition to the vessels in the arena, deities are selected by the Arbiter to be part of the battle as an outsider affecting the battlefield. Even though the old spirits cannot directly interact with Arbiter, they still have the ability to be noticed for their extreme malevolence, strategic play, or care for the vessels in play. This results in the deity being reincarnated and removed from the realm as well. Deities can aid or harm their fellow spirits that are fighting in the arena. Perhaps they knew the sprit in the previous life and wish to save them, or punish them.</w:t>
      </w:r>
    </w:p>
    <w:p w:rsidR="009D2F3D" w:rsidRDefault="009D2F3D" w:rsidP="009D2F3D">
      <w:pPr>
        <w:ind w:firstLine="720"/>
      </w:pPr>
    </w:p>
    <w:p w:rsidR="009D2F3D" w:rsidRDefault="009D2F3D" w:rsidP="009D2F3D">
      <w:pPr>
        <w:ind w:firstLine="720"/>
      </w:pPr>
    </w:p>
    <w:p w:rsidR="009D2F3D" w:rsidRDefault="009D2F3D" w:rsidP="00C84044">
      <w:pPr>
        <w:pStyle w:val="Heading2"/>
      </w:pPr>
      <w:bookmarkStart w:id="140" w:name="_Toc410580327"/>
      <w:bookmarkStart w:id="141" w:name="_Toc410834821"/>
      <w:r>
        <w:t>The Souls</w:t>
      </w:r>
      <w:bookmarkEnd w:id="140"/>
      <w:bookmarkEnd w:id="141"/>
    </w:p>
    <w:p w:rsidR="009D2F3D" w:rsidRDefault="009D2F3D" w:rsidP="009D2F3D">
      <w:r>
        <w:tab/>
        <w:t xml:space="preserve">Souls are broken into two categories when they are participating in the ritual: </w:t>
      </w:r>
      <w:r>
        <w:rPr>
          <w:b/>
          <w:u w:val="single"/>
        </w:rPr>
        <w:t>vessels</w:t>
      </w:r>
      <w:r>
        <w:t xml:space="preserve"> and </w:t>
      </w:r>
      <w:r w:rsidRPr="001E1415">
        <w:rPr>
          <w:b/>
          <w:u w:val="single"/>
        </w:rPr>
        <w:t>deities</w:t>
      </w:r>
      <w:r>
        <w:t xml:space="preserve">. Deities have no physical or visual representation and are fluid being. They are only present based off their actions and participation. </w:t>
      </w:r>
    </w:p>
    <w:p w:rsidR="009D2F3D" w:rsidRDefault="009D2F3D" w:rsidP="009D2F3D">
      <w:r>
        <w:tab/>
        <w:t xml:space="preserve">On the other hand, vessels </w:t>
      </w:r>
      <w:r>
        <w:rPr>
          <w:i/>
        </w:rPr>
        <w:t>do</w:t>
      </w:r>
      <w:r>
        <w:t xml:space="preserve"> have a physical form. The soul has lost its physical body but is given a shadowy humanoid figure in order to do battle. The humanoid body they take possession of is genderless and of neutral build. It serves simply as a vessel for the ritual. However, each champion has one unique characteristic that separates them visually from the rest. Upon the shadowed body’s faceless head is a mask, characterised and painted based off the remnants of memories from their living days. In addition to the markings and colors, these masks take various shapes and sizes. When a champion ‘dies’ while taking place in the ritual their mask shatters and a piece of their memories is lost forever. They then become basic souls that can view the ritual till the end.</w:t>
      </w:r>
    </w:p>
    <w:p w:rsidR="009D2F3D" w:rsidRDefault="009D2F3D" w:rsidP="009D2F3D"/>
    <w:p w:rsidR="00FD7B12" w:rsidRDefault="00FD7B12" w:rsidP="009D2F3D"/>
    <w:p w:rsidR="009D2F3D" w:rsidRDefault="009D2F3D" w:rsidP="00C84044">
      <w:pPr>
        <w:pStyle w:val="Heading2"/>
      </w:pPr>
      <w:bookmarkStart w:id="142" w:name="_Toc410580328"/>
      <w:bookmarkStart w:id="143" w:name="_Toc410834822"/>
      <w:r>
        <w:t>The Gatekeepers</w:t>
      </w:r>
      <w:bookmarkEnd w:id="142"/>
      <w:bookmarkEnd w:id="143"/>
    </w:p>
    <w:p w:rsidR="009D2F3D" w:rsidRDefault="009D2F3D" w:rsidP="009D2F3D">
      <w:r>
        <w:tab/>
        <w:t xml:space="preserve">The gatekeepers of the realm are of spiritual nature. On the outermost edges of the island the living critters are much more tame and natural feeling. As the gatekeepers reside closer to the Arbiter’s grounds they become more abstract and bizarrely shaped. The gatekeepers come in three tiers; </w:t>
      </w:r>
      <w:r>
        <w:rPr>
          <w:b/>
          <w:i/>
          <w:u w:val="single"/>
        </w:rPr>
        <w:t>The Lost,</w:t>
      </w:r>
      <w:r>
        <w:t xml:space="preserve"> </w:t>
      </w:r>
      <w:r w:rsidRPr="00B52E4B">
        <w:rPr>
          <w:b/>
          <w:i/>
          <w:u w:val="single"/>
        </w:rPr>
        <w:t>Guardians,</w:t>
      </w:r>
      <w:r>
        <w:t xml:space="preserve"> and </w:t>
      </w:r>
      <w:r w:rsidRPr="007A7D87">
        <w:t>the</w:t>
      </w:r>
      <w:r>
        <w:rPr>
          <w:b/>
          <w:i/>
          <w:u w:val="single"/>
        </w:rPr>
        <w:t xml:space="preserve"> Arbiter</w:t>
      </w:r>
      <w:r>
        <w:t xml:space="preserve">. </w:t>
      </w:r>
    </w:p>
    <w:p w:rsidR="009D2F3D" w:rsidRDefault="009D2F3D" w:rsidP="009D2F3D">
      <w:pPr>
        <w:ind w:left="720" w:firstLine="720"/>
      </w:pPr>
      <w:r>
        <w:object w:dxaOrig="5424" w:dyaOrig="10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501.75pt" o:ole="">
            <v:imagedata r:id="rId12" o:title=""/>
          </v:shape>
          <o:OLEObject Type="Embed" ProgID="Visio.Drawing.15" ShapeID="_x0000_i1025" DrawAspect="Content" ObjectID="_1484577514" r:id="rId13"/>
        </w:object>
      </w:r>
    </w:p>
    <w:p w:rsidR="009D2F3D" w:rsidRDefault="009D2F3D" w:rsidP="009D2F3D">
      <w:r w:rsidRPr="007C3E84">
        <w:rPr>
          <w:i/>
        </w:rPr>
        <w:t>The Lost</w:t>
      </w:r>
      <w:r>
        <w:t xml:space="preserve"> are the most lesser of gatekeepers and are simple creatures. They are not particularly strong or intelligent. The Lost are souls that once participated in the ritual but performed so poorly that the Arbiter gave them lesser forms. They generally have imperfect shapes and are small in size.</w:t>
      </w:r>
    </w:p>
    <w:p w:rsidR="009D2F3D" w:rsidRDefault="009D2F3D" w:rsidP="009D2F3D">
      <w:pPr>
        <w:ind w:firstLine="720"/>
      </w:pPr>
      <w:r w:rsidRPr="007C3E84">
        <w:rPr>
          <w:i/>
        </w:rPr>
        <w:t>Guardians</w:t>
      </w:r>
      <w:r>
        <w:t xml:space="preserve"> on the other hand are essentially the pawns of the Arbiter. They can traverse the entire map and vary in appearance. Guardians are slightly larger than a vessel and have a variety in attacks.</w:t>
      </w:r>
    </w:p>
    <w:p w:rsidR="009D2F3D" w:rsidRDefault="009D2F3D" w:rsidP="009D2F3D"/>
    <w:p w:rsidR="009D2F3D" w:rsidRPr="008E7C28" w:rsidRDefault="009D2F3D" w:rsidP="009D2F3D"/>
    <w:p w:rsidR="009D2F3D" w:rsidRDefault="009D2F3D" w:rsidP="00B843DC">
      <w:pPr>
        <w:pStyle w:val="Heading2"/>
      </w:pPr>
      <w:bookmarkStart w:id="144" w:name="_Toc410580329"/>
      <w:bookmarkStart w:id="145" w:name="_Toc410834823"/>
      <w:r>
        <w:t>The Arbiter</w:t>
      </w:r>
      <w:bookmarkEnd w:id="144"/>
      <w:bookmarkEnd w:id="145"/>
    </w:p>
    <w:p w:rsidR="009D2F3D" w:rsidRDefault="009D2F3D" w:rsidP="009D2F3D">
      <w:pPr>
        <w:ind w:firstLine="720"/>
      </w:pPr>
      <w:r>
        <w:t xml:space="preserve">In addition to small monsters, the vessels may also challenge the </w:t>
      </w:r>
      <w:r>
        <w:rPr>
          <w:b/>
          <w:u w:val="single"/>
        </w:rPr>
        <w:t>Arbiter</w:t>
      </w:r>
      <w:r>
        <w:t xml:space="preserve"> to a duel via the central temple. The Arbiter is the divine being of the realm. It is a neutral being created to pass judgement on the quality of the spirits.</w:t>
      </w:r>
    </w:p>
    <w:p w:rsidR="009D2F3D" w:rsidRDefault="009D2F3D" w:rsidP="009D2F3D">
      <w:pPr>
        <w:ind w:firstLine="720"/>
      </w:pPr>
      <w:r>
        <w:t xml:space="preserve"> Appearance wise, the Arbiter is based off a white-blue-gray color scheme, contrasting the dark environment. It is also the only other humanoid creature in the arena other than the vessels, but is at least 3 times the size of a champion. The Arbiter wears a mask, but in a different style than the vessels. The masks has simple features and is of one single pale color. It wears long and bulky robes coving its hands and feet giving it an endless feeling.</w:t>
      </w:r>
    </w:p>
    <w:p w:rsidR="009D2F3D" w:rsidRDefault="009D2F3D" w:rsidP="009D2F3D">
      <w:pPr>
        <w:ind w:firstLine="720"/>
      </w:pPr>
      <w:r>
        <w:t xml:space="preserve">The Arbiter does not appear immediately in the arena. It is either challenged by a champion and thus summoned onto the map or may appear after some time. Its motions are fluid and calm with an eerie edge. Its presence is daunting and commanding. </w:t>
      </w:r>
    </w:p>
    <w:p w:rsidR="009D2F3D" w:rsidRDefault="009D2F3D" w:rsidP="009D2F3D">
      <w:pPr>
        <w:ind w:firstLine="720"/>
      </w:pPr>
      <w:r>
        <w:t>Upon bringing the Arbiter to near-death conditions, the Arbiter will become un-attackable and will bless the champion whom dealt the last blow. A blessed champion appears white instead of the original black and dons a new mask identical in characteristics to the Arbiter’s.</w:t>
      </w:r>
    </w:p>
    <w:p w:rsidR="009D2F3D" w:rsidRDefault="009D2F3D" w:rsidP="009D2F3D">
      <w:pPr>
        <w:ind w:firstLine="720"/>
      </w:pPr>
      <w:r>
        <w:t xml:space="preserve">If the Arbiter kills a champion, the champion is remove from the arena as it has lost the challenge. The Arbiter will remain in arena awaiting the next champion. It is unable to leave its temple grounds. </w:t>
      </w:r>
    </w:p>
    <w:p w:rsidR="009D2F3D" w:rsidRDefault="009D2F3D" w:rsidP="009D2F3D"/>
    <w:p w:rsidR="00F56D83" w:rsidRDefault="00F56D83" w:rsidP="009D2F3D"/>
    <w:p w:rsidR="00F56D83" w:rsidRDefault="00F56D83" w:rsidP="009D2F3D"/>
    <w:p w:rsidR="00F56D83" w:rsidRDefault="00F56D83" w:rsidP="009D2F3D"/>
    <w:p w:rsidR="00F56D83" w:rsidRDefault="00F56D83" w:rsidP="009D2F3D"/>
    <w:p w:rsidR="00F56D83" w:rsidRDefault="00F56D83" w:rsidP="009D2F3D"/>
    <w:p w:rsidR="00F56D83" w:rsidRDefault="00F56D83" w:rsidP="009D2F3D"/>
    <w:p w:rsidR="007A613B" w:rsidRDefault="007A613B">
      <w:r>
        <w:br w:type="page"/>
      </w:r>
    </w:p>
    <w:p w:rsidR="009D2F3D" w:rsidRPr="00B608FA" w:rsidRDefault="007A613B" w:rsidP="007A613B">
      <w:pPr>
        <w:pStyle w:val="Heading2"/>
      </w:pPr>
      <w:bookmarkStart w:id="146" w:name="_Toc410580330"/>
      <w:bookmarkStart w:id="147" w:name="_Toc410834824"/>
      <w:r>
        <w:lastRenderedPageBreak/>
        <w:t>V</w:t>
      </w:r>
      <w:r w:rsidR="009D2F3D" w:rsidRPr="00B608FA">
        <w:t>isual Concepts</w:t>
      </w:r>
      <w:bookmarkEnd w:id="146"/>
      <w:bookmarkEnd w:id="147"/>
    </w:p>
    <w:p w:rsidR="00B536A9" w:rsidRDefault="00B536A9" w:rsidP="009D2F3D">
      <w:pPr>
        <w:jc w:val="center"/>
        <w:rPr>
          <w:noProof/>
        </w:rPr>
      </w:pPr>
    </w:p>
    <w:p w:rsidR="00B536A9" w:rsidRDefault="00B536A9" w:rsidP="009D2F3D">
      <w:pPr>
        <w:jc w:val="center"/>
        <w:rPr>
          <w:noProof/>
        </w:rPr>
      </w:pPr>
    </w:p>
    <w:p w:rsidR="009D2F3D" w:rsidRDefault="009D2F3D" w:rsidP="009D2F3D">
      <w:pPr>
        <w:jc w:val="center"/>
      </w:pPr>
      <w:r>
        <w:rPr>
          <w:noProof/>
        </w:rPr>
        <w:drawing>
          <wp:inline distT="0" distB="0" distL="0" distR="0" wp14:anchorId="56E7C156" wp14:editId="13F0E061">
            <wp:extent cx="3766974" cy="2819400"/>
            <wp:effectExtent l="0" t="0" r="5080" b="0"/>
            <wp:docPr id="7" name="Picture 7" descr="C:\Users\Rhea\Desktop\Rhea\Deviant\Project Spectre\colorpalet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hea\Desktop\Rhea\Deviant\Project Spectre\colorpalette.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69805" cy="2821519"/>
                    </a:xfrm>
                    <a:prstGeom prst="rect">
                      <a:avLst/>
                    </a:prstGeom>
                    <a:noFill/>
                    <a:ln>
                      <a:noFill/>
                    </a:ln>
                  </pic:spPr>
                </pic:pic>
              </a:graphicData>
            </a:graphic>
          </wp:inline>
        </w:drawing>
      </w:r>
    </w:p>
    <w:p w:rsidR="000C491E" w:rsidRDefault="000C491E" w:rsidP="009D2F3D">
      <w:pPr>
        <w:jc w:val="center"/>
      </w:pPr>
    </w:p>
    <w:p w:rsidR="009D2F3D" w:rsidRDefault="009D2F3D" w:rsidP="009D2F3D">
      <w:pPr>
        <w:jc w:val="center"/>
      </w:pPr>
      <w:r>
        <w:rPr>
          <w:noProof/>
        </w:rPr>
        <w:drawing>
          <wp:inline distT="0" distB="0" distL="0" distR="0" wp14:anchorId="1ADC9E71" wp14:editId="1CB7072E">
            <wp:extent cx="5055137" cy="3703320"/>
            <wp:effectExtent l="0" t="0" r="0" b="0"/>
            <wp:docPr id="8" name="Picture 8" descr="C:\Users\Rhea\Desktop\Rhea\Deviant\Project Spectre\mons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hea\Desktop\Rhea\Deviant\Project Spectre\monsters.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61581" cy="3708041"/>
                    </a:xfrm>
                    <a:prstGeom prst="rect">
                      <a:avLst/>
                    </a:prstGeom>
                    <a:noFill/>
                    <a:ln>
                      <a:noFill/>
                    </a:ln>
                  </pic:spPr>
                </pic:pic>
              </a:graphicData>
            </a:graphic>
          </wp:inline>
        </w:drawing>
      </w:r>
    </w:p>
    <w:p w:rsidR="009D2F3D" w:rsidRDefault="009D2F3D" w:rsidP="009D2F3D">
      <w:pPr>
        <w:jc w:val="center"/>
      </w:pPr>
    </w:p>
    <w:p w:rsidR="009D2F3D" w:rsidRDefault="009D2F3D" w:rsidP="009D2F3D">
      <w:pPr>
        <w:jc w:val="center"/>
      </w:pPr>
      <w:r>
        <w:rPr>
          <w:noProof/>
        </w:rPr>
        <w:lastRenderedPageBreak/>
        <w:drawing>
          <wp:inline distT="0" distB="0" distL="0" distR="0" wp14:anchorId="349B370B" wp14:editId="419B77D7">
            <wp:extent cx="5943600" cy="4658995"/>
            <wp:effectExtent l="0" t="0" r="0" b="8255"/>
            <wp:docPr id="9" name="Picture 9" descr="C:\Users\Rhea\Desktop\Rhea\Deviant\Project Spectre\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hea\Desktop\Rhea\Deviant\Project Spectre\Image.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4658995"/>
                    </a:xfrm>
                    <a:prstGeom prst="rect">
                      <a:avLst/>
                    </a:prstGeom>
                    <a:noFill/>
                    <a:ln>
                      <a:noFill/>
                    </a:ln>
                  </pic:spPr>
                </pic:pic>
              </a:graphicData>
            </a:graphic>
          </wp:inline>
        </w:drawing>
      </w:r>
    </w:p>
    <w:p w:rsidR="009D2F3D" w:rsidRPr="00F72A0E" w:rsidRDefault="009D2F3D" w:rsidP="009D2F3D">
      <w:pPr>
        <w:jc w:val="center"/>
      </w:pPr>
      <w:r>
        <w:rPr>
          <w:noProof/>
        </w:rPr>
        <w:lastRenderedPageBreak/>
        <w:drawing>
          <wp:inline distT="0" distB="0" distL="0" distR="0" wp14:anchorId="04513A97" wp14:editId="3B417145">
            <wp:extent cx="3352800" cy="5128850"/>
            <wp:effectExtent l="0" t="0" r="0" b="0"/>
            <wp:docPr id="10" name="Picture 10" descr="C:\Users\Rhea\Documents\Scanned Documents\vess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hea\Documents\Scanned Documents\vessel.png"/>
                    <pic:cNvPicPr>
                      <a:picLocks noChangeAspect="1" noChangeArrowheads="1"/>
                    </pic:cNvPicPr>
                  </pic:nvPicPr>
                  <pic:blipFill>
                    <a:blip r:embed="rId17" cstate="print">
                      <a:extLst>
                        <a:ext uri="{BEBA8EAE-BF5A-486C-A8C5-ECC9F3942E4B}">
                          <a14:imgProps xmlns:a14="http://schemas.microsoft.com/office/drawing/2010/main">
                            <a14:imgLayer r:embed="rId18">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3354095" cy="5130830"/>
                    </a:xfrm>
                    <a:prstGeom prst="rect">
                      <a:avLst/>
                    </a:prstGeom>
                    <a:noFill/>
                    <a:ln>
                      <a:noFill/>
                    </a:ln>
                  </pic:spPr>
                </pic:pic>
              </a:graphicData>
            </a:graphic>
          </wp:inline>
        </w:drawing>
      </w:r>
    </w:p>
    <w:p w:rsidR="005177F5" w:rsidRPr="00DC2894" w:rsidRDefault="005177F5">
      <w:pPr>
        <w:rPr>
          <w:rFonts w:ascii="Arial" w:hAnsi="Arial" w:cs="Arial"/>
        </w:rPr>
      </w:pPr>
    </w:p>
    <w:sectPr w:rsidR="005177F5" w:rsidRPr="00DC2894" w:rsidSect="009D6859">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Ubuntu">
    <w:altName w:val="Times New Roman"/>
    <w:charset w:val="00"/>
    <w:family w:val="auto"/>
    <w:pitch w:val="default"/>
  </w:font>
  <w:font w:name="BatangChe">
    <w:panose1 w:val="02030609000101010101"/>
    <w:charset w:val="81"/>
    <w:family w:val="modern"/>
    <w:pitch w:val="fixed"/>
    <w:sig w:usb0="B00002AF" w:usb1="69D77CFB" w:usb2="00000030" w:usb3="00000000" w:csb0="000800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80542"/>
    <w:multiLevelType w:val="multilevel"/>
    <w:tmpl w:val="B3205B2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
    <w:nsid w:val="07C416D8"/>
    <w:multiLevelType w:val="multilevel"/>
    <w:tmpl w:val="1C680FB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
    <w:nsid w:val="10123FDB"/>
    <w:multiLevelType w:val="multilevel"/>
    <w:tmpl w:val="DFF67E1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
    <w:nsid w:val="12CD6CFD"/>
    <w:multiLevelType w:val="multilevel"/>
    <w:tmpl w:val="0726C19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
    <w:nsid w:val="29ED2D22"/>
    <w:multiLevelType w:val="multilevel"/>
    <w:tmpl w:val="4B8CAF8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
    <w:nsid w:val="33690556"/>
    <w:multiLevelType w:val="multilevel"/>
    <w:tmpl w:val="D86E872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
    <w:nsid w:val="390A7B5B"/>
    <w:multiLevelType w:val="multilevel"/>
    <w:tmpl w:val="6172B41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7">
    <w:nsid w:val="3C8F679B"/>
    <w:multiLevelType w:val="multilevel"/>
    <w:tmpl w:val="C5ECAC4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nsid w:val="41CD27D2"/>
    <w:multiLevelType w:val="multilevel"/>
    <w:tmpl w:val="A308F15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9">
    <w:nsid w:val="4C9826BE"/>
    <w:multiLevelType w:val="hybridMultilevel"/>
    <w:tmpl w:val="19A653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55612F16"/>
    <w:multiLevelType w:val="multilevel"/>
    <w:tmpl w:val="4434047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1">
    <w:nsid w:val="6362725F"/>
    <w:multiLevelType w:val="multilevel"/>
    <w:tmpl w:val="FCD62B0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2">
    <w:nsid w:val="69192364"/>
    <w:multiLevelType w:val="multilevel"/>
    <w:tmpl w:val="B9A8F72E"/>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3">
    <w:nsid w:val="6B1A1C50"/>
    <w:multiLevelType w:val="multilevel"/>
    <w:tmpl w:val="D5D49D0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4">
    <w:nsid w:val="6C5666C4"/>
    <w:multiLevelType w:val="multilevel"/>
    <w:tmpl w:val="603E861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5">
    <w:nsid w:val="6C5F4A1F"/>
    <w:multiLevelType w:val="multilevel"/>
    <w:tmpl w:val="B2D4EAB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6">
    <w:nsid w:val="6DAD4FAD"/>
    <w:multiLevelType w:val="multilevel"/>
    <w:tmpl w:val="CF60566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7">
    <w:nsid w:val="7284006B"/>
    <w:multiLevelType w:val="multilevel"/>
    <w:tmpl w:val="68166D9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14"/>
  </w:num>
  <w:num w:numId="2">
    <w:abstractNumId w:val="10"/>
  </w:num>
  <w:num w:numId="3">
    <w:abstractNumId w:val="12"/>
  </w:num>
  <w:num w:numId="4">
    <w:abstractNumId w:val="4"/>
  </w:num>
  <w:num w:numId="5">
    <w:abstractNumId w:val="16"/>
  </w:num>
  <w:num w:numId="6">
    <w:abstractNumId w:val="1"/>
  </w:num>
  <w:num w:numId="7">
    <w:abstractNumId w:val="5"/>
  </w:num>
  <w:num w:numId="8">
    <w:abstractNumId w:val="7"/>
  </w:num>
  <w:num w:numId="9">
    <w:abstractNumId w:val="0"/>
  </w:num>
  <w:num w:numId="10">
    <w:abstractNumId w:val="15"/>
  </w:num>
  <w:num w:numId="11">
    <w:abstractNumId w:val="8"/>
  </w:num>
  <w:num w:numId="12">
    <w:abstractNumId w:val="2"/>
  </w:num>
  <w:num w:numId="13">
    <w:abstractNumId w:val="17"/>
  </w:num>
  <w:num w:numId="14">
    <w:abstractNumId w:val="11"/>
  </w:num>
  <w:num w:numId="15">
    <w:abstractNumId w:val="9"/>
  </w:num>
  <w:num w:numId="16">
    <w:abstractNumId w:val="6"/>
  </w:num>
  <w:num w:numId="17">
    <w:abstractNumId w:val="13"/>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25CB"/>
    <w:rsid w:val="0000093A"/>
    <w:rsid w:val="000024B8"/>
    <w:rsid w:val="00004191"/>
    <w:rsid w:val="0000535A"/>
    <w:rsid w:val="0001200D"/>
    <w:rsid w:val="00012BE1"/>
    <w:rsid w:val="000144FE"/>
    <w:rsid w:val="000164ED"/>
    <w:rsid w:val="00017C0B"/>
    <w:rsid w:val="00021996"/>
    <w:rsid w:val="00021DE0"/>
    <w:rsid w:val="000222AB"/>
    <w:rsid w:val="00027A58"/>
    <w:rsid w:val="0003696A"/>
    <w:rsid w:val="000400B1"/>
    <w:rsid w:val="00041641"/>
    <w:rsid w:val="0004324E"/>
    <w:rsid w:val="00052EAF"/>
    <w:rsid w:val="00055C50"/>
    <w:rsid w:val="00055E9D"/>
    <w:rsid w:val="00061EBB"/>
    <w:rsid w:val="00064985"/>
    <w:rsid w:val="00076344"/>
    <w:rsid w:val="000829B6"/>
    <w:rsid w:val="00087850"/>
    <w:rsid w:val="00090801"/>
    <w:rsid w:val="00096E3E"/>
    <w:rsid w:val="000A577A"/>
    <w:rsid w:val="000A6692"/>
    <w:rsid w:val="000B050E"/>
    <w:rsid w:val="000B2E21"/>
    <w:rsid w:val="000B475A"/>
    <w:rsid w:val="000B6451"/>
    <w:rsid w:val="000C1531"/>
    <w:rsid w:val="000C491E"/>
    <w:rsid w:val="000C6302"/>
    <w:rsid w:val="000C6A72"/>
    <w:rsid w:val="000C6C80"/>
    <w:rsid w:val="000D2EED"/>
    <w:rsid w:val="000D31B0"/>
    <w:rsid w:val="000D6307"/>
    <w:rsid w:val="000E2128"/>
    <w:rsid w:val="000E2D03"/>
    <w:rsid w:val="000E6E42"/>
    <w:rsid w:val="000F0975"/>
    <w:rsid w:val="001007EB"/>
    <w:rsid w:val="00101940"/>
    <w:rsid w:val="00106645"/>
    <w:rsid w:val="00106E75"/>
    <w:rsid w:val="0011031A"/>
    <w:rsid w:val="00111FE7"/>
    <w:rsid w:val="00114C7C"/>
    <w:rsid w:val="00115ADB"/>
    <w:rsid w:val="0011742D"/>
    <w:rsid w:val="00117C02"/>
    <w:rsid w:val="00130B79"/>
    <w:rsid w:val="00130E2A"/>
    <w:rsid w:val="0013338A"/>
    <w:rsid w:val="001376B7"/>
    <w:rsid w:val="00143B23"/>
    <w:rsid w:val="00146504"/>
    <w:rsid w:val="00146892"/>
    <w:rsid w:val="00150C68"/>
    <w:rsid w:val="00150F22"/>
    <w:rsid w:val="001528E4"/>
    <w:rsid w:val="00153429"/>
    <w:rsid w:val="001556FE"/>
    <w:rsid w:val="001649A5"/>
    <w:rsid w:val="00170B31"/>
    <w:rsid w:val="0017269B"/>
    <w:rsid w:val="00173ACC"/>
    <w:rsid w:val="00175036"/>
    <w:rsid w:val="00175CB5"/>
    <w:rsid w:val="00176E9F"/>
    <w:rsid w:val="00181EFE"/>
    <w:rsid w:val="001855E2"/>
    <w:rsid w:val="00193994"/>
    <w:rsid w:val="001A20C8"/>
    <w:rsid w:val="001A4650"/>
    <w:rsid w:val="001A5836"/>
    <w:rsid w:val="001A5F22"/>
    <w:rsid w:val="001A74A3"/>
    <w:rsid w:val="001B1F79"/>
    <w:rsid w:val="001B2D62"/>
    <w:rsid w:val="001D3168"/>
    <w:rsid w:val="001D6981"/>
    <w:rsid w:val="001E01E1"/>
    <w:rsid w:val="001F1429"/>
    <w:rsid w:val="001F19F5"/>
    <w:rsid w:val="001F2741"/>
    <w:rsid w:val="001F4D5F"/>
    <w:rsid w:val="001F4E79"/>
    <w:rsid w:val="001F4F70"/>
    <w:rsid w:val="001F5298"/>
    <w:rsid w:val="001F6E9F"/>
    <w:rsid w:val="00201F61"/>
    <w:rsid w:val="00206CD0"/>
    <w:rsid w:val="002101FB"/>
    <w:rsid w:val="00210B07"/>
    <w:rsid w:val="00214310"/>
    <w:rsid w:val="00215413"/>
    <w:rsid w:val="00215625"/>
    <w:rsid w:val="00215F98"/>
    <w:rsid w:val="002162A7"/>
    <w:rsid w:val="0021722C"/>
    <w:rsid w:val="00222851"/>
    <w:rsid w:val="0022383C"/>
    <w:rsid w:val="00226396"/>
    <w:rsid w:val="00226A80"/>
    <w:rsid w:val="002311AE"/>
    <w:rsid w:val="0023170B"/>
    <w:rsid w:val="002351A1"/>
    <w:rsid w:val="00237CDD"/>
    <w:rsid w:val="00242394"/>
    <w:rsid w:val="00246ACD"/>
    <w:rsid w:val="0025267D"/>
    <w:rsid w:val="00253CF3"/>
    <w:rsid w:val="002579DA"/>
    <w:rsid w:val="002760B3"/>
    <w:rsid w:val="00276CD1"/>
    <w:rsid w:val="00283D81"/>
    <w:rsid w:val="002846C6"/>
    <w:rsid w:val="002866EF"/>
    <w:rsid w:val="002872A0"/>
    <w:rsid w:val="00295FD2"/>
    <w:rsid w:val="002B605F"/>
    <w:rsid w:val="002B7306"/>
    <w:rsid w:val="002B7C3F"/>
    <w:rsid w:val="002C07CB"/>
    <w:rsid w:val="002C0BEE"/>
    <w:rsid w:val="002C501F"/>
    <w:rsid w:val="002C6ADA"/>
    <w:rsid w:val="002D0482"/>
    <w:rsid w:val="002D0666"/>
    <w:rsid w:val="002D2113"/>
    <w:rsid w:val="002D28E1"/>
    <w:rsid w:val="002D2B4C"/>
    <w:rsid w:val="002D4E9E"/>
    <w:rsid w:val="002D5E7D"/>
    <w:rsid w:val="002E5DE0"/>
    <w:rsid w:val="002E726B"/>
    <w:rsid w:val="00311C79"/>
    <w:rsid w:val="003123F2"/>
    <w:rsid w:val="00312CBF"/>
    <w:rsid w:val="00317597"/>
    <w:rsid w:val="0032312E"/>
    <w:rsid w:val="00327CD1"/>
    <w:rsid w:val="00330BBF"/>
    <w:rsid w:val="00331C09"/>
    <w:rsid w:val="0033776E"/>
    <w:rsid w:val="00341628"/>
    <w:rsid w:val="003438B2"/>
    <w:rsid w:val="00347825"/>
    <w:rsid w:val="0035184B"/>
    <w:rsid w:val="00360D53"/>
    <w:rsid w:val="0036279A"/>
    <w:rsid w:val="003643A3"/>
    <w:rsid w:val="00370E42"/>
    <w:rsid w:val="0037186C"/>
    <w:rsid w:val="00376E00"/>
    <w:rsid w:val="00381390"/>
    <w:rsid w:val="00381CB0"/>
    <w:rsid w:val="00385CE4"/>
    <w:rsid w:val="00386F80"/>
    <w:rsid w:val="003941CC"/>
    <w:rsid w:val="003947B5"/>
    <w:rsid w:val="003974F6"/>
    <w:rsid w:val="003A1465"/>
    <w:rsid w:val="003A3A60"/>
    <w:rsid w:val="003A5DE6"/>
    <w:rsid w:val="003A6362"/>
    <w:rsid w:val="003A6A1C"/>
    <w:rsid w:val="003B2C3E"/>
    <w:rsid w:val="003B30EA"/>
    <w:rsid w:val="003B4321"/>
    <w:rsid w:val="003C1780"/>
    <w:rsid w:val="003C1C15"/>
    <w:rsid w:val="003C28BF"/>
    <w:rsid w:val="003C323A"/>
    <w:rsid w:val="003C52B7"/>
    <w:rsid w:val="003C561E"/>
    <w:rsid w:val="003D1C36"/>
    <w:rsid w:val="003D39E1"/>
    <w:rsid w:val="003D5291"/>
    <w:rsid w:val="003D67CD"/>
    <w:rsid w:val="003F145F"/>
    <w:rsid w:val="003F4A06"/>
    <w:rsid w:val="003F64B3"/>
    <w:rsid w:val="003F6FED"/>
    <w:rsid w:val="004010B2"/>
    <w:rsid w:val="00402681"/>
    <w:rsid w:val="0040688E"/>
    <w:rsid w:val="00407476"/>
    <w:rsid w:val="00410338"/>
    <w:rsid w:val="00410515"/>
    <w:rsid w:val="0041076F"/>
    <w:rsid w:val="00414761"/>
    <w:rsid w:val="00424A0E"/>
    <w:rsid w:val="00424D1F"/>
    <w:rsid w:val="00445E87"/>
    <w:rsid w:val="00446FC1"/>
    <w:rsid w:val="0045012B"/>
    <w:rsid w:val="00450B2A"/>
    <w:rsid w:val="00451EE9"/>
    <w:rsid w:val="00462C49"/>
    <w:rsid w:val="00467AB5"/>
    <w:rsid w:val="0047376D"/>
    <w:rsid w:val="00480B41"/>
    <w:rsid w:val="00483153"/>
    <w:rsid w:val="004864BB"/>
    <w:rsid w:val="00492B4F"/>
    <w:rsid w:val="004A5A86"/>
    <w:rsid w:val="004B2510"/>
    <w:rsid w:val="004C1ED5"/>
    <w:rsid w:val="004C23A8"/>
    <w:rsid w:val="004C4523"/>
    <w:rsid w:val="004C5534"/>
    <w:rsid w:val="004D14AC"/>
    <w:rsid w:val="004D33D8"/>
    <w:rsid w:val="004E1591"/>
    <w:rsid w:val="004E2984"/>
    <w:rsid w:val="004E35F7"/>
    <w:rsid w:val="004E4197"/>
    <w:rsid w:val="004E475F"/>
    <w:rsid w:val="004E7C48"/>
    <w:rsid w:val="004E7E0B"/>
    <w:rsid w:val="004F75EF"/>
    <w:rsid w:val="00501603"/>
    <w:rsid w:val="00504EFC"/>
    <w:rsid w:val="00506B0E"/>
    <w:rsid w:val="005101E6"/>
    <w:rsid w:val="0051151E"/>
    <w:rsid w:val="00515E0B"/>
    <w:rsid w:val="005177F5"/>
    <w:rsid w:val="005211CD"/>
    <w:rsid w:val="005217E7"/>
    <w:rsid w:val="0052460A"/>
    <w:rsid w:val="00527D2A"/>
    <w:rsid w:val="00534859"/>
    <w:rsid w:val="005457EA"/>
    <w:rsid w:val="0055394E"/>
    <w:rsid w:val="00561223"/>
    <w:rsid w:val="005659D0"/>
    <w:rsid w:val="00567FAF"/>
    <w:rsid w:val="00572307"/>
    <w:rsid w:val="00572DEF"/>
    <w:rsid w:val="0057403B"/>
    <w:rsid w:val="00576FD3"/>
    <w:rsid w:val="00580810"/>
    <w:rsid w:val="00586E29"/>
    <w:rsid w:val="005952D3"/>
    <w:rsid w:val="00595AB6"/>
    <w:rsid w:val="00596F6D"/>
    <w:rsid w:val="005977E0"/>
    <w:rsid w:val="005A11A9"/>
    <w:rsid w:val="005B0A6C"/>
    <w:rsid w:val="005B1401"/>
    <w:rsid w:val="005B295D"/>
    <w:rsid w:val="005C25D3"/>
    <w:rsid w:val="005C7EDE"/>
    <w:rsid w:val="005D1F69"/>
    <w:rsid w:val="005E4673"/>
    <w:rsid w:val="005F0714"/>
    <w:rsid w:val="005F4CD9"/>
    <w:rsid w:val="00603299"/>
    <w:rsid w:val="00606462"/>
    <w:rsid w:val="006114E6"/>
    <w:rsid w:val="00614D00"/>
    <w:rsid w:val="00615815"/>
    <w:rsid w:val="00615A82"/>
    <w:rsid w:val="006179DD"/>
    <w:rsid w:val="006200C0"/>
    <w:rsid w:val="00620B5F"/>
    <w:rsid w:val="00622F2D"/>
    <w:rsid w:val="006301BC"/>
    <w:rsid w:val="006302F6"/>
    <w:rsid w:val="00630E60"/>
    <w:rsid w:val="00633BC9"/>
    <w:rsid w:val="006360CE"/>
    <w:rsid w:val="006379BB"/>
    <w:rsid w:val="00643DD8"/>
    <w:rsid w:val="00644D77"/>
    <w:rsid w:val="006476DA"/>
    <w:rsid w:val="00650439"/>
    <w:rsid w:val="0065164C"/>
    <w:rsid w:val="0065494E"/>
    <w:rsid w:val="00656570"/>
    <w:rsid w:val="00656ED9"/>
    <w:rsid w:val="0065776E"/>
    <w:rsid w:val="0066031A"/>
    <w:rsid w:val="006652E9"/>
    <w:rsid w:val="00666AD2"/>
    <w:rsid w:val="00670104"/>
    <w:rsid w:val="00675327"/>
    <w:rsid w:val="006757BF"/>
    <w:rsid w:val="00681446"/>
    <w:rsid w:val="006876A9"/>
    <w:rsid w:val="00691561"/>
    <w:rsid w:val="00691D90"/>
    <w:rsid w:val="00692959"/>
    <w:rsid w:val="00695C4E"/>
    <w:rsid w:val="00696722"/>
    <w:rsid w:val="006A0CB6"/>
    <w:rsid w:val="006A58C1"/>
    <w:rsid w:val="006A5C45"/>
    <w:rsid w:val="006A713A"/>
    <w:rsid w:val="006B0585"/>
    <w:rsid w:val="006B3310"/>
    <w:rsid w:val="006B3D20"/>
    <w:rsid w:val="006B7AD8"/>
    <w:rsid w:val="006C003E"/>
    <w:rsid w:val="006D014E"/>
    <w:rsid w:val="006D0E60"/>
    <w:rsid w:val="006D3799"/>
    <w:rsid w:val="006D4821"/>
    <w:rsid w:val="006D521A"/>
    <w:rsid w:val="006D5FCD"/>
    <w:rsid w:val="006D7D5D"/>
    <w:rsid w:val="006E0946"/>
    <w:rsid w:val="006E5F89"/>
    <w:rsid w:val="006F0F68"/>
    <w:rsid w:val="007009A1"/>
    <w:rsid w:val="00700A83"/>
    <w:rsid w:val="00710669"/>
    <w:rsid w:val="0071595A"/>
    <w:rsid w:val="007345E1"/>
    <w:rsid w:val="0074252E"/>
    <w:rsid w:val="007425EF"/>
    <w:rsid w:val="00750299"/>
    <w:rsid w:val="0075540F"/>
    <w:rsid w:val="00755685"/>
    <w:rsid w:val="00757B75"/>
    <w:rsid w:val="00760593"/>
    <w:rsid w:val="00762FDB"/>
    <w:rsid w:val="007708D1"/>
    <w:rsid w:val="00774B92"/>
    <w:rsid w:val="00776489"/>
    <w:rsid w:val="007801C5"/>
    <w:rsid w:val="00782CD9"/>
    <w:rsid w:val="0079446E"/>
    <w:rsid w:val="00795909"/>
    <w:rsid w:val="007A0B6A"/>
    <w:rsid w:val="007A613B"/>
    <w:rsid w:val="007B57C9"/>
    <w:rsid w:val="007B6CDE"/>
    <w:rsid w:val="007B7977"/>
    <w:rsid w:val="007C00C4"/>
    <w:rsid w:val="007C339D"/>
    <w:rsid w:val="007C6379"/>
    <w:rsid w:val="007D54B5"/>
    <w:rsid w:val="007E151D"/>
    <w:rsid w:val="007E2AEB"/>
    <w:rsid w:val="007E304F"/>
    <w:rsid w:val="007E40DD"/>
    <w:rsid w:val="007E60A1"/>
    <w:rsid w:val="007E62B3"/>
    <w:rsid w:val="007E7252"/>
    <w:rsid w:val="007F2A16"/>
    <w:rsid w:val="007F67F7"/>
    <w:rsid w:val="007F7A08"/>
    <w:rsid w:val="00800CAA"/>
    <w:rsid w:val="008058EE"/>
    <w:rsid w:val="008058FA"/>
    <w:rsid w:val="008103DA"/>
    <w:rsid w:val="008175E7"/>
    <w:rsid w:val="0082360C"/>
    <w:rsid w:val="00824338"/>
    <w:rsid w:val="00824809"/>
    <w:rsid w:val="0082763F"/>
    <w:rsid w:val="00827A58"/>
    <w:rsid w:val="0083087C"/>
    <w:rsid w:val="00830F59"/>
    <w:rsid w:val="00833993"/>
    <w:rsid w:val="008358CE"/>
    <w:rsid w:val="008429C5"/>
    <w:rsid w:val="00844DC7"/>
    <w:rsid w:val="00847816"/>
    <w:rsid w:val="00856666"/>
    <w:rsid w:val="008653A1"/>
    <w:rsid w:val="008664EE"/>
    <w:rsid w:val="00870178"/>
    <w:rsid w:val="00870231"/>
    <w:rsid w:val="008744E5"/>
    <w:rsid w:val="00875447"/>
    <w:rsid w:val="00881B18"/>
    <w:rsid w:val="0088480A"/>
    <w:rsid w:val="00885A4D"/>
    <w:rsid w:val="00890D81"/>
    <w:rsid w:val="00897671"/>
    <w:rsid w:val="008A0E4A"/>
    <w:rsid w:val="008B0DED"/>
    <w:rsid w:val="008B763B"/>
    <w:rsid w:val="008E5819"/>
    <w:rsid w:val="008E5FAC"/>
    <w:rsid w:val="008F0642"/>
    <w:rsid w:val="008F790D"/>
    <w:rsid w:val="008F7CB5"/>
    <w:rsid w:val="00901F5C"/>
    <w:rsid w:val="00903A28"/>
    <w:rsid w:val="00907B84"/>
    <w:rsid w:val="00922D2A"/>
    <w:rsid w:val="00926C48"/>
    <w:rsid w:val="00943B31"/>
    <w:rsid w:val="009447B2"/>
    <w:rsid w:val="00946D4C"/>
    <w:rsid w:val="00952BE9"/>
    <w:rsid w:val="0095785B"/>
    <w:rsid w:val="00973EA3"/>
    <w:rsid w:val="00974406"/>
    <w:rsid w:val="00976E57"/>
    <w:rsid w:val="00977263"/>
    <w:rsid w:val="0098173E"/>
    <w:rsid w:val="009829DA"/>
    <w:rsid w:val="00984015"/>
    <w:rsid w:val="00990D2D"/>
    <w:rsid w:val="00993F5B"/>
    <w:rsid w:val="009A456F"/>
    <w:rsid w:val="009A7B1B"/>
    <w:rsid w:val="009B071A"/>
    <w:rsid w:val="009B0BA6"/>
    <w:rsid w:val="009B0E8E"/>
    <w:rsid w:val="009B169E"/>
    <w:rsid w:val="009C2C05"/>
    <w:rsid w:val="009C3875"/>
    <w:rsid w:val="009C5D43"/>
    <w:rsid w:val="009C75C4"/>
    <w:rsid w:val="009D2BDE"/>
    <w:rsid w:val="009D2F3D"/>
    <w:rsid w:val="009D3054"/>
    <w:rsid w:val="009D5F7A"/>
    <w:rsid w:val="009D6859"/>
    <w:rsid w:val="009E5FCC"/>
    <w:rsid w:val="009F04F9"/>
    <w:rsid w:val="009F0AA6"/>
    <w:rsid w:val="009F6640"/>
    <w:rsid w:val="00A01E1B"/>
    <w:rsid w:val="00A0316E"/>
    <w:rsid w:val="00A05325"/>
    <w:rsid w:val="00A13D09"/>
    <w:rsid w:val="00A171CE"/>
    <w:rsid w:val="00A17F07"/>
    <w:rsid w:val="00A202A4"/>
    <w:rsid w:val="00A25363"/>
    <w:rsid w:val="00A35122"/>
    <w:rsid w:val="00A36674"/>
    <w:rsid w:val="00A43026"/>
    <w:rsid w:val="00A45181"/>
    <w:rsid w:val="00A502FE"/>
    <w:rsid w:val="00A5054C"/>
    <w:rsid w:val="00A56EFD"/>
    <w:rsid w:val="00A66D81"/>
    <w:rsid w:val="00A6770F"/>
    <w:rsid w:val="00A70456"/>
    <w:rsid w:val="00A75AE7"/>
    <w:rsid w:val="00A87118"/>
    <w:rsid w:val="00A90D5E"/>
    <w:rsid w:val="00A915E7"/>
    <w:rsid w:val="00A93939"/>
    <w:rsid w:val="00A95D13"/>
    <w:rsid w:val="00A96277"/>
    <w:rsid w:val="00A966F3"/>
    <w:rsid w:val="00A96EA9"/>
    <w:rsid w:val="00AA3110"/>
    <w:rsid w:val="00AA3497"/>
    <w:rsid w:val="00AA3667"/>
    <w:rsid w:val="00AA4860"/>
    <w:rsid w:val="00AA6247"/>
    <w:rsid w:val="00AA776E"/>
    <w:rsid w:val="00AC347B"/>
    <w:rsid w:val="00AC43DC"/>
    <w:rsid w:val="00AD355D"/>
    <w:rsid w:val="00AD3933"/>
    <w:rsid w:val="00AD7B31"/>
    <w:rsid w:val="00AE5E1D"/>
    <w:rsid w:val="00AE780A"/>
    <w:rsid w:val="00AF0856"/>
    <w:rsid w:val="00AF1D4F"/>
    <w:rsid w:val="00B022CC"/>
    <w:rsid w:val="00B06F34"/>
    <w:rsid w:val="00B20452"/>
    <w:rsid w:val="00B20DB2"/>
    <w:rsid w:val="00B24700"/>
    <w:rsid w:val="00B33049"/>
    <w:rsid w:val="00B33F52"/>
    <w:rsid w:val="00B353C6"/>
    <w:rsid w:val="00B4207D"/>
    <w:rsid w:val="00B44D55"/>
    <w:rsid w:val="00B5139C"/>
    <w:rsid w:val="00B51988"/>
    <w:rsid w:val="00B525CB"/>
    <w:rsid w:val="00B536A9"/>
    <w:rsid w:val="00B54F0E"/>
    <w:rsid w:val="00B5666D"/>
    <w:rsid w:val="00B607A4"/>
    <w:rsid w:val="00B608FA"/>
    <w:rsid w:val="00B62072"/>
    <w:rsid w:val="00B74087"/>
    <w:rsid w:val="00B81465"/>
    <w:rsid w:val="00B843DC"/>
    <w:rsid w:val="00B8768D"/>
    <w:rsid w:val="00B87915"/>
    <w:rsid w:val="00BA5DBE"/>
    <w:rsid w:val="00BB018C"/>
    <w:rsid w:val="00BB0414"/>
    <w:rsid w:val="00BB4217"/>
    <w:rsid w:val="00BC0168"/>
    <w:rsid w:val="00BC0825"/>
    <w:rsid w:val="00BC29B8"/>
    <w:rsid w:val="00BC520C"/>
    <w:rsid w:val="00BD0B53"/>
    <w:rsid w:val="00BD0CFD"/>
    <w:rsid w:val="00BD3594"/>
    <w:rsid w:val="00BD3D37"/>
    <w:rsid w:val="00BD489C"/>
    <w:rsid w:val="00BD7364"/>
    <w:rsid w:val="00BE13E1"/>
    <w:rsid w:val="00BE4FEB"/>
    <w:rsid w:val="00BE57E3"/>
    <w:rsid w:val="00BE5D12"/>
    <w:rsid w:val="00BF33E9"/>
    <w:rsid w:val="00BF4D3C"/>
    <w:rsid w:val="00BF59CC"/>
    <w:rsid w:val="00BF71F8"/>
    <w:rsid w:val="00BF7D7E"/>
    <w:rsid w:val="00C006DA"/>
    <w:rsid w:val="00C04E94"/>
    <w:rsid w:val="00C1395A"/>
    <w:rsid w:val="00C21B7F"/>
    <w:rsid w:val="00C2212B"/>
    <w:rsid w:val="00C2675B"/>
    <w:rsid w:val="00C30318"/>
    <w:rsid w:val="00C4317E"/>
    <w:rsid w:val="00C439CC"/>
    <w:rsid w:val="00C51EB6"/>
    <w:rsid w:val="00C53212"/>
    <w:rsid w:val="00C54CDB"/>
    <w:rsid w:val="00C574C1"/>
    <w:rsid w:val="00C6281B"/>
    <w:rsid w:val="00C6653D"/>
    <w:rsid w:val="00C73C78"/>
    <w:rsid w:val="00C74093"/>
    <w:rsid w:val="00C84044"/>
    <w:rsid w:val="00C85E07"/>
    <w:rsid w:val="00C92DE9"/>
    <w:rsid w:val="00C96659"/>
    <w:rsid w:val="00CA1437"/>
    <w:rsid w:val="00CA1F2D"/>
    <w:rsid w:val="00CA35B9"/>
    <w:rsid w:val="00CA5463"/>
    <w:rsid w:val="00CB043A"/>
    <w:rsid w:val="00CB42D0"/>
    <w:rsid w:val="00CB7514"/>
    <w:rsid w:val="00CC02D0"/>
    <w:rsid w:val="00CC11A4"/>
    <w:rsid w:val="00CC39A4"/>
    <w:rsid w:val="00CC47D4"/>
    <w:rsid w:val="00CC65D8"/>
    <w:rsid w:val="00CC7BB5"/>
    <w:rsid w:val="00CE03EB"/>
    <w:rsid w:val="00CE26A0"/>
    <w:rsid w:val="00CE58B5"/>
    <w:rsid w:val="00CF1CFD"/>
    <w:rsid w:val="00CF4991"/>
    <w:rsid w:val="00CF5D3D"/>
    <w:rsid w:val="00D01052"/>
    <w:rsid w:val="00D0485D"/>
    <w:rsid w:val="00D04F5B"/>
    <w:rsid w:val="00D17C2A"/>
    <w:rsid w:val="00D231A2"/>
    <w:rsid w:val="00D261D2"/>
    <w:rsid w:val="00D2631C"/>
    <w:rsid w:val="00D27889"/>
    <w:rsid w:val="00D3159A"/>
    <w:rsid w:val="00D33966"/>
    <w:rsid w:val="00D3524B"/>
    <w:rsid w:val="00D364D0"/>
    <w:rsid w:val="00D41FA7"/>
    <w:rsid w:val="00D44208"/>
    <w:rsid w:val="00D50933"/>
    <w:rsid w:val="00D54314"/>
    <w:rsid w:val="00D66598"/>
    <w:rsid w:val="00D67C03"/>
    <w:rsid w:val="00D701A1"/>
    <w:rsid w:val="00D711C7"/>
    <w:rsid w:val="00D74A39"/>
    <w:rsid w:val="00D83759"/>
    <w:rsid w:val="00D94F70"/>
    <w:rsid w:val="00DA0031"/>
    <w:rsid w:val="00DA28D0"/>
    <w:rsid w:val="00DB1ABA"/>
    <w:rsid w:val="00DB1F56"/>
    <w:rsid w:val="00DC166D"/>
    <w:rsid w:val="00DC2894"/>
    <w:rsid w:val="00DC46D5"/>
    <w:rsid w:val="00DC7CE8"/>
    <w:rsid w:val="00DD339D"/>
    <w:rsid w:val="00DD481E"/>
    <w:rsid w:val="00DD7FA8"/>
    <w:rsid w:val="00DE11CB"/>
    <w:rsid w:val="00DE3F24"/>
    <w:rsid w:val="00DE6E52"/>
    <w:rsid w:val="00DF0F51"/>
    <w:rsid w:val="00DF1959"/>
    <w:rsid w:val="00DF2357"/>
    <w:rsid w:val="00DF4EB6"/>
    <w:rsid w:val="00DF7685"/>
    <w:rsid w:val="00E0270E"/>
    <w:rsid w:val="00E053A6"/>
    <w:rsid w:val="00E103AB"/>
    <w:rsid w:val="00E15630"/>
    <w:rsid w:val="00E2024B"/>
    <w:rsid w:val="00E215E9"/>
    <w:rsid w:val="00E23ED7"/>
    <w:rsid w:val="00E247A7"/>
    <w:rsid w:val="00E27CEB"/>
    <w:rsid w:val="00E34066"/>
    <w:rsid w:val="00E34E2A"/>
    <w:rsid w:val="00E37BA4"/>
    <w:rsid w:val="00E57097"/>
    <w:rsid w:val="00E572E1"/>
    <w:rsid w:val="00E6227C"/>
    <w:rsid w:val="00E6438F"/>
    <w:rsid w:val="00E74095"/>
    <w:rsid w:val="00E75D07"/>
    <w:rsid w:val="00E83381"/>
    <w:rsid w:val="00E839C3"/>
    <w:rsid w:val="00E90DD8"/>
    <w:rsid w:val="00E910D4"/>
    <w:rsid w:val="00E91141"/>
    <w:rsid w:val="00E91805"/>
    <w:rsid w:val="00E91B4D"/>
    <w:rsid w:val="00E9557D"/>
    <w:rsid w:val="00EA10B8"/>
    <w:rsid w:val="00EA1E34"/>
    <w:rsid w:val="00EA4EA4"/>
    <w:rsid w:val="00EA66D4"/>
    <w:rsid w:val="00EA7AC8"/>
    <w:rsid w:val="00EB60FE"/>
    <w:rsid w:val="00EB6635"/>
    <w:rsid w:val="00EC118B"/>
    <w:rsid w:val="00EC25E8"/>
    <w:rsid w:val="00EC27AE"/>
    <w:rsid w:val="00EE11D6"/>
    <w:rsid w:val="00EE4D10"/>
    <w:rsid w:val="00EF30A4"/>
    <w:rsid w:val="00F037DB"/>
    <w:rsid w:val="00F050AA"/>
    <w:rsid w:val="00F073F1"/>
    <w:rsid w:val="00F07BED"/>
    <w:rsid w:val="00F11A05"/>
    <w:rsid w:val="00F16C8E"/>
    <w:rsid w:val="00F16F89"/>
    <w:rsid w:val="00F21E9A"/>
    <w:rsid w:val="00F22441"/>
    <w:rsid w:val="00F23836"/>
    <w:rsid w:val="00F23EEA"/>
    <w:rsid w:val="00F4002E"/>
    <w:rsid w:val="00F4358F"/>
    <w:rsid w:val="00F46CE9"/>
    <w:rsid w:val="00F53A00"/>
    <w:rsid w:val="00F54228"/>
    <w:rsid w:val="00F566E0"/>
    <w:rsid w:val="00F56D83"/>
    <w:rsid w:val="00F606DF"/>
    <w:rsid w:val="00F63530"/>
    <w:rsid w:val="00F65924"/>
    <w:rsid w:val="00F72AC7"/>
    <w:rsid w:val="00F732D5"/>
    <w:rsid w:val="00F8060F"/>
    <w:rsid w:val="00F82871"/>
    <w:rsid w:val="00F8377D"/>
    <w:rsid w:val="00F84ADF"/>
    <w:rsid w:val="00F86D3D"/>
    <w:rsid w:val="00F9781B"/>
    <w:rsid w:val="00FA00C0"/>
    <w:rsid w:val="00FA7465"/>
    <w:rsid w:val="00FA7745"/>
    <w:rsid w:val="00FB6145"/>
    <w:rsid w:val="00FB7427"/>
    <w:rsid w:val="00FD1984"/>
    <w:rsid w:val="00FD27C6"/>
    <w:rsid w:val="00FD29E3"/>
    <w:rsid w:val="00FD405F"/>
    <w:rsid w:val="00FD7B12"/>
    <w:rsid w:val="00FE4A04"/>
    <w:rsid w:val="00FE5338"/>
    <w:rsid w:val="00FE7E60"/>
    <w:rsid w:val="00FF1974"/>
    <w:rsid w:val="00FF2A77"/>
    <w:rsid w:val="00FF2C66"/>
    <w:rsid w:val="00FF692E"/>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D84B163-C796-4F6A-9C19-035EF923C8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CA" w:eastAsia="en-CA"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02D0"/>
  </w:style>
  <w:style w:type="paragraph" w:styleId="Heading1">
    <w:name w:val="heading 1"/>
    <w:basedOn w:val="Normal"/>
    <w:next w:val="Normal"/>
    <w:link w:val="Heading1Char"/>
    <w:uiPriority w:val="9"/>
    <w:qFormat/>
    <w:rsid w:val="00CC02D0"/>
    <w:pPr>
      <w:pBdr>
        <w:top w:val="single" w:sz="24" w:space="0" w:color="C00000" w:themeColor="accent1"/>
        <w:left w:val="single" w:sz="24" w:space="0" w:color="C00000" w:themeColor="accent1"/>
        <w:bottom w:val="single" w:sz="24" w:space="0" w:color="C00000" w:themeColor="accent1"/>
        <w:right w:val="single" w:sz="24" w:space="0" w:color="C00000" w:themeColor="accent1"/>
      </w:pBdr>
      <w:shd w:val="clear" w:color="auto" w:fill="C00000"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CC02D0"/>
    <w:pPr>
      <w:pBdr>
        <w:top w:val="single" w:sz="24" w:space="0" w:color="FFBFBF" w:themeColor="accent1" w:themeTint="33"/>
        <w:left w:val="single" w:sz="24" w:space="0" w:color="FFBFBF" w:themeColor="accent1" w:themeTint="33"/>
        <w:bottom w:val="single" w:sz="24" w:space="0" w:color="FFBFBF" w:themeColor="accent1" w:themeTint="33"/>
        <w:right w:val="single" w:sz="24" w:space="0" w:color="FFBFBF" w:themeColor="accent1" w:themeTint="33"/>
      </w:pBdr>
      <w:shd w:val="clear" w:color="auto" w:fill="FFBFBF"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CC02D0"/>
    <w:pPr>
      <w:pBdr>
        <w:top w:val="single" w:sz="6" w:space="2" w:color="C00000" w:themeColor="accent1"/>
      </w:pBdr>
      <w:spacing w:before="300" w:after="0"/>
      <w:outlineLvl w:val="2"/>
    </w:pPr>
    <w:rPr>
      <w:caps/>
      <w:color w:val="5F0000" w:themeColor="accent1" w:themeShade="7F"/>
      <w:spacing w:val="15"/>
    </w:rPr>
  </w:style>
  <w:style w:type="paragraph" w:styleId="Heading4">
    <w:name w:val="heading 4"/>
    <w:basedOn w:val="Normal"/>
    <w:next w:val="Normal"/>
    <w:link w:val="Heading4Char"/>
    <w:uiPriority w:val="9"/>
    <w:unhideWhenUsed/>
    <w:qFormat/>
    <w:rsid w:val="00CC02D0"/>
    <w:pPr>
      <w:pBdr>
        <w:top w:val="dotted" w:sz="6" w:space="2" w:color="C00000" w:themeColor="accent1"/>
      </w:pBdr>
      <w:spacing w:before="200" w:after="0"/>
      <w:outlineLvl w:val="3"/>
    </w:pPr>
    <w:rPr>
      <w:caps/>
      <w:color w:val="8F0000" w:themeColor="accent1" w:themeShade="BF"/>
      <w:spacing w:val="10"/>
    </w:rPr>
  </w:style>
  <w:style w:type="paragraph" w:styleId="Heading5">
    <w:name w:val="heading 5"/>
    <w:basedOn w:val="Normal"/>
    <w:next w:val="Normal"/>
    <w:link w:val="Heading5Char"/>
    <w:uiPriority w:val="9"/>
    <w:unhideWhenUsed/>
    <w:qFormat/>
    <w:rsid w:val="00CC02D0"/>
    <w:pPr>
      <w:pBdr>
        <w:bottom w:val="single" w:sz="6" w:space="1" w:color="C00000" w:themeColor="accent1"/>
      </w:pBdr>
      <w:spacing w:before="200" w:after="0"/>
      <w:outlineLvl w:val="4"/>
    </w:pPr>
    <w:rPr>
      <w:caps/>
      <w:color w:val="8F0000" w:themeColor="accent1" w:themeShade="BF"/>
      <w:spacing w:val="10"/>
    </w:rPr>
  </w:style>
  <w:style w:type="paragraph" w:styleId="Heading6">
    <w:name w:val="heading 6"/>
    <w:basedOn w:val="Normal"/>
    <w:next w:val="Normal"/>
    <w:link w:val="Heading6Char"/>
    <w:uiPriority w:val="9"/>
    <w:unhideWhenUsed/>
    <w:qFormat/>
    <w:rsid w:val="00CC02D0"/>
    <w:pPr>
      <w:pBdr>
        <w:bottom w:val="dotted" w:sz="6" w:space="1" w:color="C00000" w:themeColor="accent1"/>
      </w:pBdr>
      <w:spacing w:before="200" w:after="0"/>
      <w:outlineLvl w:val="5"/>
    </w:pPr>
    <w:rPr>
      <w:caps/>
      <w:color w:val="8F0000" w:themeColor="accent1" w:themeShade="BF"/>
      <w:spacing w:val="10"/>
    </w:rPr>
  </w:style>
  <w:style w:type="paragraph" w:styleId="Heading7">
    <w:name w:val="heading 7"/>
    <w:basedOn w:val="Normal"/>
    <w:next w:val="Normal"/>
    <w:link w:val="Heading7Char"/>
    <w:uiPriority w:val="9"/>
    <w:semiHidden/>
    <w:unhideWhenUsed/>
    <w:qFormat/>
    <w:rsid w:val="00CC02D0"/>
    <w:pPr>
      <w:spacing w:before="200" w:after="0"/>
      <w:outlineLvl w:val="6"/>
    </w:pPr>
    <w:rPr>
      <w:caps/>
      <w:color w:val="8F0000" w:themeColor="accent1" w:themeShade="BF"/>
      <w:spacing w:val="10"/>
    </w:rPr>
  </w:style>
  <w:style w:type="paragraph" w:styleId="Heading8">
    <w:name w:val="heading 8"/>
    <w:basedOn w:val="Normal"/>
    <w:next w:val="Normal"/>
    <w:link w:val="Heading8Char"/>
    <w:uiPriority w:val="9"/>
    <w:semiHidden/>
    <w:unhideWhenUsed/>
    <w:qFormat/>
    <w:rsid w:val="00CC02D0"/>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CC02D0"/>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C02D0"/>
    <w:pPr>
      <w:spacing w:after="0" w:line="240" w:lineRule="auto"/>
    </w:pPr>
  </w:style>
  <w:style w:type="character" w:customStyle="1" w:styleId="NoSpacingChar">
    <w:name w:val="No Spacing Char"/>
    <w:basedOn w:val="DefaultParagraphFont"/>
    <w:link w:val="NoSpacing"/>
    <w:uiPriority w:val="1"/>
    <w:rsid w:val="009D6859"/>
  </w:style>
  <w:style w:type="character" w:customStyle="1" w:styleId="Heading1Char">
    <w:name w:val="Heading 1 Char"/>
    <w:basedOn w:val="DefaultParagraphFont"/>
    <w:link w:val="Heading1"/>
    <w:uiPriority w:val="9"/>
    <w:rsid w:val="00CC02D0"/>
    <w:rPr>
      <w:caps/>
      <w:color w:val="FFFFFF" w:themeColor="background1"/>
      <w:spacing w:val="15"/>
      <w:sz w:val="22"/>
      <w:szCs w:val="22"/>
      <w:shd w:val="clear" w:color="auto" w:fill="C00000" w:themeFill="accent1"/>
    </w:rPr>
  </w:style>
  <w:style w:type="paragraph" w:styleId="TOCHeading">
    <w:name w:val="TOC Heading"/>
    <w:basedOn w:val="Heading1"/>
    <w:next w:val="Normal"/>
    <w:uiPriority w:val="39"/>
    <w:unhideWhenUsed/>
    <w:qFormat/>
    <w:rsid w:val="00CC02D0"/>
    <w:pPr>
      <w:outlineLvl w:val="9"/>
    </w:pPr>
  </w:style>
  <w:style w:type="character" w:customStyle="1" w:styleId="Heading2Char">
    <w:name w:val="Heading 2 Char"/>
    <w:basedOn w:val="DefaultParagraphFont"/>
    <w:link w:val="Heading2"/>
    <w:uiPriority w:val="9"/>
    <w:rsid w:val="00CC02D0"/>
    <w:rPr>
      <w:caps/>
      <w:spacing w:val="15"/>
      <w:shd w:val="clear" w:color="auto" w:fill="FFBFBF" w:themeFill="accent1" w:themeFillTint="33"/>
    </w:rPr>
  </w:style>
  <w:style w:type="character" w:customStyle="1" w:styleId="Heading3Char">
    <w:name w:val="Heading 3 Char"/>
    <w:basedOn w:val="DefaultParagraphFont"/>
    <w:link w:val="Heading3"/>
    <w:uiPriority w:val="9"/>
    <w:rsid w:val="00CC02D0"/>
    <w:rPr>
      <w:caps/>
      <w:color w:val="5F0000" w:themeColor="accent1" w:themeShade="7F"/>
      <w:spacing w:val="15"/>
    </w:rPr>
  </w:style>
  <w:style w:type="character" w:customStyle="1" w:styleId="Heading4Char">
    <w:name w:val="Heading 4 Char"/>
    <w:basedOn w:val="DefaultParagraphFont"/>
    <w:link w:val="Heading4"/>
    <w:uiPriority w:val="9"/>
    <w:rsid w:val="00CC02D0"/>
    <w:rPr>
      <w:caps/>
      <w:color w:val="8F0000" w:themeColor="accent1" w:themeShade="BF"/>
      <w:spacing w:val="10"/>
    </w:rPr>
  </w:style>
  <w:style w:type="character" w:customStyle="1" w:styleId="Heading5Char">
    <w:name w:val="Heading 5 Char"/>
    <w:basedOn w:val="DefaultParagraphFont"/>
    <w:link w:val="Heading5"/>
    <w:uiPriority w:val="9"/>
    <w:rsid w:val="00CC02D0"/>
    <w:rPr>
      <w:caps/>
      <w:color w:val="8F0000" w:themeColor="accent1" w:themeShade="BF"/>
      <w:spacing w:val="10"/>
    </w:rPr>
  </w:style>
  <w:style w:type="character" w:customStyle="1" w:styleId="Heading6Char">
    <w:name w:val="Heading 6 Char"/>
    <w:basedOn w:val="DefaultParagraphFont"/>
    <w:link w:val="Heading6"/>
    <w:uiPriority w:val="9"/>
    <w:rsid w:val="00CC02D0"/>
    <w:rPr>
      <w:caps/>
      <w:color w:val="8F0000" w:themeColor="accent1" w:themeShade="BF"/>
      <w:spacing w:val="10"/>
    </w:rPr>
  </w:style>
  <w:style w:type="character" w:customStyle="1" w:styleId="Heading7Char">
    <w:name w:val="Heading 7 Char"/>
    <w:basedOn w:val="DefaultParagraphFont"/>
    <w:link w:val="Heading7"/>
    <w:uiPriority w:val="9"/>
    <w:semiHidden/>
    <w:rsid w:val="00CC02D0"/>
    <w:rPr>
      <w:caps/>
      <w:color w:val="8F0000" w:themeColor="accent1" w:themeShade="BF"/>
      <w:spacing w:val="10"/>
    </w:rPr>
  </w:style>
  <w:style w:type="character" w:customStyle="1" w:styleId="Heading8Char">
    <w:name w:val="Heading 8 Char"/>
    <w:basedOn w:val="DefaultParagraphFont"/>
    <w:link w:val="Heading8"/>
    <w:uiPriority w:val="9"/>
    <w:semiHidden/>
    <w:rsid w:val="00CC02D0"/>
    <w:rPr>
      <w:caps/>
      <w:spacing w:val="10"/>
      <w:sz w:val="18"/>
      <w:szCs w:val="18"/>
    </w:rPr>
  </w:style>
  <w:style w:type="character" w:customStyle="1" w:styleId="Heading9Char">
    <w:name w:val="Heading 9 Char"/>
    <w:basedOn w:val="DefaultParagraphFont"/>
    <w:link w:val="Heading9"/>
    <w:uiPriority w:val="9"/>
    <w:semiHidden/>
    <w:rsid w:val="00CC02D0"/>
    <w:rPr>
      <w:i/>
      <w:iCs/>
      <w:caps/>
      <w:spacing w:val="10"/>
      <w:sz w:val="18"/>
      <w:szCs w:val="18"/>
    </w:rPr>
  </w:style>
  <w:style w:type="paragraph" w:styleId="Caption">
    <w:name w:val="caption"/>
    <w:basedOn w:val="Normal"/>
    <w:next w:val="Normal"/>
    <w:uiPriority w:val="35"/>
    <w:semiHidden/>
    <w:unhideWhenUsed/>
    <w:qFormat/>
    <w:rsid w:val="00CC02D0"/>
    <w:rPr>
      <w:b/>
      <w:bCs/>
      <w:color w:val="8F0000" w:themeColor="accent1" w:themeShade="BF"/>
      <w:sz w:val="16"/>
      <w:szCs w:val="16"/>
    </w:rPr>
  </w:style>
  <w:style w:type="paragraph" w:styleId="Title">
    <w:name w:val="Title"/>
    <w:basedOn w:val="Normal"/>
    <w:next w:val="Normal"/>
    <w:link w:val="TitleChar"/>
    <w:uiPriority w:val="10"/>
    <w:qFormat/>
    <w:rsid w:val="00CC02D0"/>
    <w:pPr>
      <w:spacing w:before="0" w:after="0"/>
    </w:pPr>
    <w:rPr>
      <w:rFonts w:asciiTheme="majorHAnsi" w:eastAsiaTheme="majorEastAsia" w:hAnsiTheme="majorHAnsi" w:cstheme="majorBidi"/>
      <w:caps/>
      <w:color w:val="C00000" w:themeColor="accent1"/>
      <w:spacing w:val="10"/>
      <w:sz w:val="52"/>
      <w:szCs w:val="52"/>
    </w:rPr>
  </w:style>
  <w:style w:type="character" w:customStyle="1" w:styleId="TitleChar">
    <w:name w:val="Title Char"/>
    <w:basedOn w:val="DefaultParagraphFont"/>
    <w:link w:val="Title"/>
    <w:uiPriority w:val="10"/>
    <w:rsid w:val="00CC02D0"/>
    <w:rPr>
      <w:rFonts w:asciiTheme="majorHAnsi" w:eastAsiaTheme="majorEastAsia" w:hAnsiTheme="majorHAnsi" w:cstheme="majorBidi"/>
      <w:caps/>
      <w:color w:val="C00000" w:themeColor="accent1"/>
      <w:spacing w:val="10"/>
      <w:sz w:val="52"/>
      <w:szCs w:val="52"/>
    </w:rPr>
  </w:style>
  <w:style w:type="paragraph" w:styleId="Subtitle">
    <w:name w:val="Subtitle"/>
    <w:basedOn w:val="Normal"/>
    <w:next w:val="Normal"/>
    <w:link w:val="SubtitleChar"/>
    <w:uiPriority w:val="11"/>
    <w:qFormat/>
    <w:rsid w:val="00CC02D0"/>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CC02D0"/>
    <w:rPr>
      <w:caps/>
      <w:color w:val="595959" w:themeColor="text1" w:themeTint="A6"/>
      <w:spacing w:val="10"/>
      <w:sz w:val="21"/>
      <w:szCs w:val="21"/>
    </w:rPr>
  </w:style>
  <w:style w:type="character" w:styleId="Strong">
    <w:name w:val="Strong"/>
    <w:uiPriority w:val="22"/>
    <w:qFormat/>
    <w:rsid w:val="00CC02D0"/>
    <w:rPr>
      <w:b/>
      <w:bCs/>
    </w:rPr>
  </w:style>
  <w:style w:type="character" w:styleId="Emphasis">
    <w:name w:val="Emphasis"/>
    <w:uiPriority w:val="20"/>
    <w:qFormat/>
    <w:rsid w:val="00CC02D0"/>
    <w:rPr>
      <w:caps/>
      <w:color w:val="5F0000" w:themeColor="accent1" w:themeShade="7F"/>
      <w:spacing w:val="5"/>
    </w:rPr>
  </w:style>
  <w:style w:type="paragraph" w:styleId="Quote">
    <w:name w:val="Quote"/>
    <w:basedOn w:val="Normal"/>
    <w:next w:val="Normal"/>
    <w:link w:val="QuoteChar"/>
    <w:uiPriority w:val="29"/>
    <w:qFormat/>
    <w:rsid w:val="00CC02D0"/>
    <w:rPr>
      <w:i/>
      <w:iCs/>
      <w:sz w:val="24"/>
      <w:szCs w:val="24"/>
    </w:rPr>
  </w:style>
  <w:style w:type="character" w:customStyle="1" w:styleId="QuoteChar">
    <w:name w:val="Quote Char"/>
    <w:basedOn w:val="DefaultParagraphFont"/>
    <w:link w:val="Quote"/>
    <w:uiPriority w:val="29"/>
    <w:rsid w:val="00CC02D0"/>
    <w:rPr>
      <w:i/>
      <w:iCs/>
      <w:sz w:val="24"/>
      <w:szCs w:val="24"/>
    </w:rPr>
  </w:style>
  <w:style w:type="paragraph" w:styleId="IntenseQuote">
    <w:name w:val="Intense Quote"/>
    <w:basedOn w:val="Normal"/>
    <w:next w:val="Normal"/>
    <w:link w:val="IntenseQuoteChar"/>
    <w:uiPriority w:val="30"/>
    <w:qFormat/>
    <w:rsid w:val="00CC02D0"/>
    <w:pPr>
      <w:spacing w:before="240" w:after="240" w:line="240" w:lineRule="auto"/>
      <w:ind w:left="1080" w:right="1080"/>
      <w:jc w:val="center"/>
    </w:pPr>
    <w:rPr>
      <w:color w:val="C00000" w:themeColor="accent1"/>
      <w:sz w:val="24"/>
      <w:szCs w:val="24"/>
    </w:rPr>
  </w:style>
  <w:style w:type="character" w:customStyle="1" w:styleId="IntenseQuoteChar">
    <w:name w:val="Intense Quote Char"/>
    <w:basedOn w:val="DefaultParagraphFont"/>
    <w:link w:val="IntenseQuote"/>
    <w:uiPriority w:val="30"/>
    <w:rsid w:val="00CC02D0"/>
    <w:rPr>
      <w:color w:val="C00000" w:themeColor="accent1"/>
      <w:sz w:val="24"/>
      <w:szCs w:val="24"/>
    </w:rPr>
  </w:style>
  <w:style w:type="character" w:styleId="SubtleEmphasis">
    <w:name w:val="Subtle Emphasis"/>
    <w:uiPriority w:val="19"/>
    <w:qFormat/>
    <w:rsid w:val="00CC02D0"/>
    <w:rPr>
      <w:i/>
      <w:iCs/>
      <w:color w:val="5F0000" w:themeColor="accent1" w:themeShade="7F"/>
    </w:rPr>
  </w:style>
  <w:style w:type="character" w:styleId="IntenseEmphasis">
    <w:name w:val="Intense Emphasis"/>
    <w:uiPriority w:val="21"/>
    <w:qFormat/>
    <w:rsid w:val="00CC02D0"/>
    <w:rPr>
      <w:b/>
      <w:bCs/>
      <w:caps/>
      <w:color w:val="5F0000" w:themeColor="accent1" w:themeShade="7F"/>
      <w:spacing w:val="10"/>
    </w:rPr>
  </w:style>
  <w:style w:type="character" w:styleId="SubtleReference">
    <w:name w:val="Subtle Reference"/>
    <w:uiPriority w:val="31"/>
    <w:qFormat/>
    <w:rsid w:val="00CC02D0"/>
    <w:rPr>
      <w:b/>
      <w:bCs/>
      <w:color w:val="C00000" w:themeColor="accent1"/>
    </w:rPr>
  </w:style>
  <w:style w:type="character" w:styleId="IntenseReference">
    <w:name w:val="Intense Reference"/>
    <w:uiPriority w:val="32"/>
    <w:qFormat/>
    <w:rsid w:val="00CC02D0"/>
    <w:rPr>
      <w:b/>
      <w:bCs/>
      <w:i/>
      <w:iCs/>
      <w:caps/>
      <w:color w:val="C00000" w:themeColor="accent1"/>
    </w:rPr>
  </w:style>
  <w:style w:type="character" w:styleId="BookTitle">
    <w:name w:val="Book Title"/>
    <w:uiPriority w:val="33"/>
    <w:qFormat/>
    <w:rsid w:val="00CC02D0"/>
    <w:rPr>
      <w:b/>
      <w:bCs/>
      <w:i/>
      <w:iCs/>
      <w:spacing w:val="0"/>
    </w:rPr>
  </w:style>
  <w:style w:type="paragraph" w:styleId="TOC1">
    <w:name w:val="toc 1"/>
    <w:basedOn w:val="Normal"/>
    <w:next w:val="Normal"/>
    <w:autoRedefine/>
    <w:uiPriority w:val="39"/>
    <w:unhideWhenUsed/>
    <w:rsid w:val="00DC2894"/>
    <w:pPr>
      <w:spacing w:after="100"/>
    </w:pPr>
  </w:style>
  <w:style w:type="character" w:styleId="Hyperlink">
    <w:name w:val="Hyperlink"/>
    <w:basedOn w:val="DefaultParagraphFont"/>
    <w:uiPriority w:val="99"/>
    <w:unhideWhenUsed/>
    <w:rsid w:val="00DC2894"/>
    <w:rPr>
      <w:color w:val="8F8F8F" w:themeColor="hyperlink"/>
      <w:u w:val="single"/>
    </w:rPr>
  </w:style>
  <w:style w:type="character" w:styleId="CommentReference">
    <w:name w:val="annotation reference"/>
    <w:basedOn w:val="DefaultParagraphFont"/>
    <w:uiPriority w:val="99"/>
    <w:semiHidden/>
    <w:unhideWhenUsed/>
    <w:rsid w:val="000829B6"/>
    <w:rPr>
      <w:sz w:val="16"/>
      <w:szCs w:val="16"/>
    </w:rPr>
  </w:style>
  <w:style w:type="paragraph" w:styleId="CommentText">
    <w:name w:val="annotation text"/>
    <w:basedOn w:val="Normal"/>
    <w:link w:val="CommentTextChar"/>
    <w:uiPriority w:val="99"/>
    <w:semiHidden/>
    <w:unhideWhenUsed/>
    <w:rsid w:val="000829B6"/>
    <w:pPr>
      <w:spacing w:line="240" w:lineRule="auto"/>
    </w:pPr>
  </w:style>
  <w:style w:type="character" w:customStyle="1" w:styleId="CommentTextChar">
    <w:name w:val="Comment Text Char"/>
    <w:basedOn w:val="DefaultParagraphFont"/>
    <w:link w:val="CommentText"/>
    <w:uiPriority w:val="99"/>
    <w:semiHidden/>
    <w:rsid w:val="000829B6"/>
    <w:rPr>
      <w:sz w:val="20"/>
      <w:szCs w:val="20"/>
    </w:rPr>
  </w:style>
  <w:style w:type="paragraph" w:styleId="CommentSubject">
    <w:name w:val="annotation subject"/>
    <w:basedOn w:val="CommentText"/>
    <w:next w:val="CommentText"/>
    <w:link w:val="CommentSubjectChar"/>
    <w:uiPriority w:val="99"/>
    <w:semiHidden/>
    <w:unhideWhenUsed/>
    <w:rsid w:val="000829B6"/>
    <w:rPr>
      <w:b/>
      <w:bCs/>
    </w:rPr>
  </w:style>
  <w:style w:type="character" w:customStyle="1" w:styleId="CommentSubjectChar">
    <w:name w:val="Comment Subject Char"/>
    <w:basedOn w:val="CommentTextChar"/>
    <w:link w:val="CommentSubject"/>
    <w:uiPriority w:val="99"/>
    <w:semiHidden/>
    <w:rsid w:val="000829B6"/>
    <w:rPr>
      <w:b/>
      <w:bCs/>
      <w:sz w:val="20"/>
      <w:szCs w:val="20"/>
    </w:rPr>
  </w:style>
  <w:style w:type="paragraph" w:styleId="BalloonText">
    <w:name w:val="Balloon Text"/>
    <w:basedOn w:val="Normal"/>
    <w:link w:val="BalloonTextChar"/>
    <w:uiPriority w:val="99"/>
    <w:semiHidden/>
    <w:unhideWhenUsed/>
    <w:rsid w:val="000829B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829B6"/>
    <w:rPr>
      <w:rFonts w:ascii="Segoe UI" w:hAnsi="Segoe UI" w:cs="Segoe UI"/>
      <w:sz w:val="18"/>
      <w:szCs w:val="18"/>
    </w:rPr>
  </w:style>
  <w:style w:type="paragraph" w:styleId="ListParagraph">
    <w:name w:val="List Paragraph"/>
    <w:basedOn w:val="Normal"/>
    <w:uiPriority w:val="34"/>
    <w:qFormat/>
    <w:rsid w:val="00BD3594"/>
    <w:pPr>
      <w:ind w:left="720"/>
      <w:contextualSpacing/>
    </w:pPr>
  </w:style>
  <w:style w:type="paragraph" w:styleId="TOC2">
    <w:name w:val="toc 2"/>
    <w:basedOn w:val="Normal"/>
    <w:next w:val="Normal"/>
    <w:autoRedefine/>
    <w:uiPriority w:val="39"/>
    <w:unhideWhenUsed/>
    <w:rsid w:val="000E2128"/>
    <w:pPr>
      <w:spacing w:after="100"/>
      <w:ind w:left="210"/>
    </w:pPr>
  </w:style>
  <w:style w:type="paragraph" w:styleId="TOC3">
    <w:name w:val="toc 3"/>
    <w:basedOn w:val="Normal"/>
    <w:next w:val="Normal"/>
    <w:autoRedefine/>
    <w:uiPriority w:val="39"/>
    <w:unhideWhenUsed/>
    <w:rsid w:val="000E2128"/>
    <w:pPr>
      <w:spacing w:after="100"/>
      <w:ind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Drawing1.vsdx"/><Relationship Id="rId18" Type="http://schemas.microsoft.com/office/2007/relationships/hdphoto" Target="media/hdphoto1.wdp"/><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7.emf"/><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5.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Custom 8">
      <a:dk1>
        <a:sysClr val="windowText" lastClr="000000"/>
      </a:dk1>
      <a:lt1>
        <a:sysClr val="window" lastClr="FFFFFF"/>
      </a:lt1>
      <a:dk2>
        <a:srgbClr val="FFFFFF"/>
      </a:dk2>
      <a:lt2>
        <a:srgbClr val="D8D8D8"/>
      </a:lt2>
      <a:accent1>
        <a:srgbClr val="C00000"/>
      </a:accent1>
      <a:accent2>
        <a:srgbClr val="E33616"/>
      </a:accent2>
      <a:accent3>
        <a:srgbClr val="F5AC9F"/>
      </a:accent3>
      <a:accent4>
        <a:srgbClr val="EFB251"/>
      </a:accent4>
      <a:accent5>
        <a:srgbClr val="EF755F"/>
      </a:accent5>
      <a:accent6>
        <a:srgbClr val="ED515C"/>
      </a:accent6>
      <a:hlink>
        <a:srgbClr val="8F8F8F"/>
      </a:hlink>
      <a:folHlink>
        <a:srgbClr val="A5A5A5"/>
      </a:folHlink>
    </a:clrScheme>
    <a:fontScheme name="Trebuchet MS">
      <a:majorFont>
        <a:latin typeface="Trebuchet MS" panose="020B0603020202020204"/>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HG丸ｺﾞｼｯｸM-PRO"/>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C6576F-7411-4FE0-9A1F-A46045151F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1</Pages>
  <Words>5986</Words>
  <Characters>34124</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0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ltimedia Design</dc:title>
  <dc:subject/>
  <dc:creator>Team Multimedia</dc:creator>
  <cp:keywords/>
  <dc:description/>
  <cp:lastModifiedBy>Rhea Lauzon</cp:lastModifiedBy>
  <cp:revision>115</cp:revision>
  <cp:lastPrinted>2015-02-05T01:51:00Z</cp:lastPrinted>
  <dcterms:created xsi:type="dcterms:W3CDTF">2015-02-05T00:52:00Z</dcterms:created>
  <dcterms:modified xsi:type="dcterms:W3CDTF">2015-02-05T01:51:00Z</dcterms:modified>
</cp:coreProperties>
</file>